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0" w:name="_Toc434412509"/>
      <w:bookmarkStart w:id="1" w:name="_Toc482184921"/>
      <w:bookmarkStart w:id="2" w:name="_Toc483484672"/>
      <w:r w:rsidRPr="00F92137">
        <w:rPr>
          <w:rFonts w:eastAsia="Times New Roman" w:cs="Times New Roman"/>
          <w:bCs/>
          <w:szCs w:val="28"/>
        </w:rPr>
        <w:t>МИНИСТЕРСТВО ОБРАЗОВАНИЯ РЕСПУБЛИКИ БЕЛАРУСЬ</w:t>
      </w:r>
      <w:bookmarkEnd w:id="0"/>
      <w:bookmarkEnd w:id="1"/>
      <w:bookmarkEnd w:id="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3" w:name="_Toc434412510"/>
      <w:bookmarkStart w:id="4" w:name="_Toc482184922"/>
      <w:bookmarkStart w:id="5" w:name="_Toc483484673"/>
      <w:bookmarkStart w:id="6" w:name="_Toc478978481"/>
      <w:r w:rsidRPr="00F92137">
        <w:rPr>
          <w:rFonts w:eastAsia="Times New Roman" w:cs="Times New Roman"/>
          <w:bCs/>
          <w:szCs w:val="28"/>
        </w:rPr>
        <w:t>Учреждение образования</w:t>
      </w:r>
      <w:bookmarkEnd w:id="3"/>
      <w:bookmarkEnd w:id="4"/>
      <w:bookmarkEnd w:id="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7" w:name="_Toc434412511"/>
      <w:bookmarkStart w:id="8" w:name="_Toc482184923"/>
      <w:bookmarkStart w:id="9" w:name="_Toc483484674"/>
      <w:r w:rsidRPr="00F92137">
        <w:rPr>
          <w:rFonts w:eastAsia="Times New Roman" w:cs="Times New Roman"/>
          <w:bCs/>
          <w:szCs w:val="28"/>
        </w:rPr>
        <w:t>Белорусский Государственный Университет</w:t>
      </w:r>
      <w:bookmarkEnd w:id="7"/>
      <w:bookmarkEnd w:id="8"/>
      <w:bookmarkEnd w:id="9"/>
      <w:r w:rsidRPr="00F92137">
        <w:rPr>
          <w:rFonts w:eastAsia="Times New Roman" w:cs="Times New Roman"/>
          <w:bCs/>
          <w:szCs w:val="28"/>
        </w:rPr>
        <w:t xml:space="preserve"> </w:t>
      </w: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10" w:name="_Toc434412512"/>
      <w:bookmarkStart w:id="11" w:name="_Toc482184924"/>
      <w:bookmarkStart w:id="12" w:name="_Toc483484675"/>
      <w:r w:rsidRPr="00F92137">
        <w:rPr>
          <w:rFonts w:eastAsia="Times New Roman" w:cs="Times New Roman"/>
          <w:bCs/>
          <w:szCs w:val="28"/>
        </w:rPr>
        <w:t>Информатики и Радиоэлектроники</w:t>
      </w:r>
      <w:bookmarkEnd w:id="6"/>
      <w:bookmarkEnd w:id="10"/>
      <w:bookmarkEnd w:id="11"/>
      <w:bookmarkEnd w:id="12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13" w:name="_Toc434412513"/>
      <w:bookmarkStart w:id="14" w:name="_Toc482184925"/>
      <w:bookmarkStart w:id="15" w:name="_Toc483484676"/>
      <w:bookmarkStart w:id="16" w:name="_Toc478978482"/>
      <w:r w:rsidRPr="00F92137">
        <w:rPr>
          <w:rFonts w:eastAsia="Times New Roman" w:cs="Times New Roman"/>
          <w:bCs/>
          <w:szCs w:val="28"/>
        </w:rPr>
        <w:t>Факультет заочного обучения</w:t>
      </w:r>
      <w:bookmarkEnd w:id="13"/>
      <w:bookmarkEnd w:id="14"/>
      <w:bookmarkEnd w:id="15"/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color w:val="4F81BD"/>
          <w:szCs w:val="28"/>
        </w:rPr>
      </w:pPr>
      <w:bookmarkStart w:id="17" w:name="_Toc434412514"/>
      <w:bookmarkStart w:id="18" w:name="_Toc482184926"/>
      <w:bookmarkStart w:id="19" w:name="_Toc483484677"/>
      <w:r w:rsidRPr="00F92137">
        <w:rPr>
          <w:rFonts w:eastAsia="Times New Roman" w:cs="Times New Roman"/>
          <w:bCs/>
          <w:szCs w:val="28"/>
        </w:rPr>
        <w:t xml:space="preserve">кафедра </w:t>
      </w:r>
      <w:bookmarkEnd w:id="16"/>
      <w:r w:rsidRPr="00F92137">
        <w:rPr>
          <w:rFonts w:eastAsia="Times New Roman" w:cs="Times New Roman"/>
          <w:bCs/>
          <w:szCs w:val="28"/>
        </w:rPr>
        <w:t>систем управления</w:t>
      </w:r>
      <w:bookmarkEnd w:id="17"/>
      <w:bookmarkEnd w:id="18"/>
      <w:bookmarkEnd w:id="19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keepNext/>
        <w:keepLines/>
        <w:spacing w:after="0" w:line="240" w:lineRule="auto"/>
        <w:ind w:firstLine="709"/>
        <w:jc w:val="both"/>
        <w:outlineLvl w:val="2"/>
        <w:rPr>
          <w:rFonts w:eastAsia="Times New Roman" w:cs="Times New Roman"/>
          <w:bCs/>
          <w:szCs w:val="28"/>
        </w:rPr>
      </w:pPr>
      <w:bookmarkStart w:id="20" w:name="_Toc434412515"/>
      <w:bookmarkStart w:id="21" w:name="_Toc479158985"/>
      <w:bookmarkStart w:id="22" w:name="_Toc478978483"/>
      <w:bookmarkStart w:id="23" w:name="_Toc482184927"/>
      <w:bookmarkStart w:id="24" w:name="_Toc483484678"/>
      <w:r w:rsidRPr="00F92137">
        <w:rPr>
          <w:rFonts w:eastAsia="Times New Roman" w:cs="Times New Roman"/>
          <w:bCs/>
          <w:szCs w:val="28"/>
        </w:rPr>
        <w:t>ОТЧЁТ</w:t>
      </w:r>
      <w:bookmarkEnd w:id="20"/>
      <w:bookmarkEnd w:id="21"/>
      <w:bookmarkEnd w:id="22"/>
      <w:bookmarkEnd w:id="23"/>
      <w:bookmarkEnd w:id="24"/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left="5670"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ыполнил:                                                                    Проверил:</w:t>
      </w:r>
    </w:p>
    <w:p w:rsidR="009F5871" w:rsidRPr="00F92137" w:rsidRDefault="009F5871" w:rsidP="00F92137">
      <w:pPr>
        <w:spacing w:after="0" w:line="240" w:lineRule="auto"/>
        <w:ind w:left="4820"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bookmarkStart w:id="25" w:name="_Toc478978488"/>
      <w:bookmarkStart w:id="26" w:name="_Toc478978360"/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5E294A" w:rsidRPr="00F92137" w:rsidRDefault="005E294A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Минск</w:t>
      </w:r>
      <w:bookmarkEnd w:id="25"/>
      <w:bookmarkEnd w:id="26"/>
      <w:r w:rsidRPr="00F92137">
        <w:rPr>
          <w:rFonts w:eastAsia="Times New Roman" w:cs="Times New Roman"/>
          <w:szCs w:val="28"/>
        </w:rPr>
        <w:t xml:space="preserve">  </w:t>
      </w:r>
      <w:bookmarkStart w:id="27" w:name="_Toc478978489"/>
      <w:bookmarkStart w:id="28" w:name="_Toc478978361"/>
      <w:r w:rsidRPr="00F92137">
        <w:rPr>
          <w:rFonts w:eastAsia="Times New Roman" w:cs="Times New Roman"/>
          <w:szCs w:val="28"/>
        </w:rPr>
        <w:t>2017 г.</w:t>
      </w:r>
      <w:bookmarkEnd w:id="27"/>
      <w:bookmarkEnd w:id="28"/>
      <w:r w:rsidRPr="00F92137">
        <w:rPr>
          <w:rFonts w:eastAsia="Times New Roman" w:cs="Times New Roman"/>
          <w:szCs w:val="28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Pr="00F92137" w:rsidRDefault="008A1249" w:rsidP="00F92137">
          <w:pPr>
            <w:pStyle w:val="afa"/>
            <w:spacing w:line="240" w:lineRule="auto"/>
            <w:jc w:val="center"/>
            <w:rPr>
              <w:rFonts w:ascii="Times New Roman" w:hAnsi="Times New Roman" w:cs="Times New Roman"/>
              <w:color w:val="auto"/>
            </w:rPr>
          </w:pPr>
          <w:r w:rsidRPr="00F92137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49064A" w:rsidRPr="002B265C" w:rsidRDefault="008A1249" w:rsidP="002B265C">
          <w:pPr>
            <w:pStyle w:val="33"/>
            <w:tabs>
              <w:tab w:val="right" w:leader="dot" w:pos="9344"/>
            </w:tabs>
            <w:spacing w:after="0"/>
            <w:ind w:left="284" w:hanging="284"/>
            <w:rPr>
              <w:rFonts w:cs="Times New Roman"/>
              <w:noProof/>
              <w:szCs w:val="28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</w:p>
        <w:p w:rsidR="0049064A" w:rsidRPr="002B265C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79" w:history="1">
            <w:r w:rsidR="0049064A" w:rsidRPr="002B265C">
              <w:rPr>
                <w:rStyle w:val="afb"/>
                <w:rFonts w:eastAsia="Times New Roman" w:cs="Times New Roman"/>
                <w:noProof/>
                <w:szCs w:val="28"/>
              </w:rPr>
              <w:t>В</w:t>
            </w:r>
            <w:r w:rsidR="002B265C" w:rsidRPr="002B265C">
              <w:rPr>
                <w:rStyle w:val="afb"/>
                <w:rFonts w:eastAsia="Times New Roman" w:cs="Times New Roman"/>
                <w:noProof/>
                <w:szCs w:val="28"/>
              </w:rPr>
              <w:t>ведение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79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6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2B265C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1" w:history="1">
            <w:r w:rsidR="002B265C" w:rsidRPr="002B265C">
              <w:rPr>
                <w:rStyle w:val="afb"/>
                <w:rFonts w:eastAsia="Times New Roman" w:cs="Times New Roman"/>
                <w:noProof/>
                <w:szCs w:val="28"/>
              </w:rPr>
              <w:t xml:space="preserve">1 </w:t>
            </w:r>
            <w:r w:rsidR="002B265C">
              <w:rPr>
                <w:rStyle w:val="afb"/>
                <w:rFonts w:eastAsia="Times New Roman" w:cs="Times New Roman"/>
                <w:noProof/>
                <w:szCs w:val="28"/>
              </w:rPr>
              <w:t>А</w:t>
            </w:r>
            <w:r w:rsidR="002B265C" w:rsidRPr="002B265C">
              <w:rPr>
                <w:rStyle w:val="afb"/>
                <w:rFonts w:eastAsia="Times New Roman" w:cs="Times New Roman"/>
                <w:noProof/>
                <w:szCs w:val="28"/>
              </w:rPr>
              <w:t>спекты работы электронной очереди</w:t>
            </w:r>
            <w:r w:rsidR="002B265C" w:rsidRPr="002B265C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instrText xml:space="preserve"> PAGEREF _Toc483484681 \h </w:instrTex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2B265C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2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1.1 Роль электронных систем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3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1.2 Оборудование и программное обеспечение электронных очередей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4" w:history="1">
            <w:r w:rsidR="002B265C" w:rsidRPr="0070039F">
              <w:rPr>
                <w:rStyle w:val="afb"/>
                <w:rFonts w:eastAsia="Times New Roman" w:cs="Times New Roman"/>
                <w:noProof/>
                <w:szCs w:val="28"/>
                <w:u w:val="none"/>
              </w:rPr>
              <w:t>2  Моделирование программного модуля управления очередями</w:t>
            </w:r>
            <w:r w:rsidR="002B265C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5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1 Алгоритм работы системы электронной очеред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1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6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2 Обоснование необходимости разработк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0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7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3 Разработка диаграммы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88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2.4 Разработка информационной модели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2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89" w:history="1"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 Реализация программного модуля управления электронной очередью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89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0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1 Постановка задачи  и описание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0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1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2 Обоснование проектных решений по информацион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1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2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3 Обоснование проектных решений по программному обеспечени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3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4 Разработка моделей представления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3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29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4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5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Организация технологии сбора, передачи, обработки  информации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4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 w:rsidRPr="0070039F"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5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6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Разработка структурной схемы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70039F">
          <w:pPr>
            <w:pStyle w:val="23"/>
            <w:rPr>
              <w:rFonts w:cs="Times New Roman"/>
              <w:noProof/>
              <w:szCs w:val="28"/>
            </w:rPr>
          </w:pPr>
          <w:r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6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3.</w:t>
            </w:r>
            <w:r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7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 Результаты проектирования систе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6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37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697" w:history="1">
            <w:r w:rsidR="0070039F">
              <w:rPr>
                <w:rStyle w:val="afb"/>
                <w:rFonts w:cs="Times New Roman"/>
                <w:noProof/>
                <w:szCs w:val="28"/>
                <w:u w:val="none"/>
              </w:rPr>
              <w:t xml:space="preserve">4 </w:t>
            </w:r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Технико-экономическое обоснование эффективности разработки и использования программного модуля управления электронной очередью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7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70039F" w:rsidP="002B265C">
          <w:pPr>
            <w:pStyle w:val="23"/>
            <w:ind w:left="284" w:hanging="284"/>
            <w:rPr>
              <w:rFonts w:cs="Times New Roman"/>
              <w:noProof/>
              <w:szCs w:val="28"/>
            </w:rPr>
          </w:pPr>
          <w:r>
            <w:rPr>
              <w:rStyle w:val="afb"/>
              <w:rFonts w:cs="Times New Roman"/>
              <w:noProof/>
              <w:szCs w:val="28"/>
              <w:u w:val="none"/>
            </w:rPr>
            <w:t xml:space="preserve">   </w:t>
          </w:r>
          <w:hyperlink w:anchor="_Toc483484698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4.1</w:t>
            </w:r>
            <w:r w:rsidR="00F16B43">
              <w:rPr>
                <w:rStyle w:val="afb"/>
                <w:rFonts w:cs="Times New Roman"/>
                <w:noProof/>
                <w:szCs w:val="28"/>
                <w:u w:val="none"/>
                <w:lang w:val="en-US"/>
              </w:rPr>
              <w:t xml:space="preserve"> </w:t>
            </w:r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Характеристика программного модул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69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1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0" w:history="1">
            <w:r w:rsidR="0049064A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З</w:t>
            </w:r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аключение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0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2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2" w:history="1">
            <w:r w:rsidR="0070039F" w:rsidRPr="0070039F">
              <w:rPr>
                <w:rStyle w:val="afb"/>
                <w:rFonts w:cs="Times New Roman"/>
                <w:noProof/>
                <w:szCs w:val="28"/>
                <w:u w:val="none"/>
              </w:rPr>
              <w:t>Список использованных источников</w:t>
            </w:r>
            <w:r w:rsidR="0070039F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4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3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 xml:space="preserve"> А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4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5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Диаграмма вариантов использования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5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5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6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 xml:space="preserve"> Б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7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08" w:history="1">
            <w:r w:rsidR="0049064A" w:rsidRPr="0070039F">
              <w:rPr>
                <w:rStyle w:val="afb"/>
                <w:rFonts w:eastAsia="MS Mincho" w:cs="Times New Roman"/>
                <w:noProof/>
                <w:szCs w:val="28"/>
                <w:u w:val="none"/>
              </w:rPr>
              <w:t>Информационная модель базы данных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08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6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09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П</w:t>
            </w:r>
            <w:r w:rsidR="0070039F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 xml:space="preserve"> В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0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(обязательное)</w:t>
            </w:r>
          </w:hyperlink>
          <w:r w:rsidR="002B265C" w:rsidRPr="0070039F">
            <w:rPr>
              <w:rFonts w:cs="Times New Roman"/>
              <w:noProof/>
              <w:szCs w:val="28"/>
            </w:rPr>
            <w:t xml:space="preserve"> </w:t>
          </w:r>
          <w:hyperlink w:anchor="_Toc483484711" w:history="1">
            <w:r w:rsidR="0049064A" w:rsidRPr="0070039F">
              <w:rPr>
                <w:rStyle w:val="afb"/>
                <w:rFonts w:eastAsia="MS Mincho" w:cs="Times New Roman"/>
                <w:noProof/>
                <w:color w:val="auto"/>
                <w:szCs w:val="28"/>
                <w:u w:val="none"/>
              </w:rPr>
              <w:t>Алгоритм работы приложения с БД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</w:hyperlink>
          <w:r w:rsidR="0070039F">
            <w:rPr>
              <w:rStyle w:val="afb"/>
              <w:rFonts w:cs="Times New Roman"/>
              <w:noProof/>
              <w:color w:val="auto"/>
              <w:szCs w:val="28"/>
              <w:u w:val="none"/>
            </w:rPr>
            <w:t>46</w:t>
          </w:r>
        </w:p>
        <w:p w:rsidR="0049064A" w:rsidRPr="0070039F" w:rsidRDefault="005C09F7" w:rsidP="002B265C">
          <w:pPr>
            <w:pStyle w:val="12"/>
            <w:rPr>
              <w:rFonts w:cs="Times New Roman"/>
              <w:noProof/>
              <w:szCs w:val="28"/>
            </w:rPr>
          </w:pPr>
          <w:hyperlink w:anchor="_Toc483484712" w:history="1">
            <w:r w:rsidR="0049064A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>П</w:t>
            </w:r>
            <w:r w:rsidR="002B265C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>риложение</w:t>
            </w:r>
            <w:r w:rsidR="0049064A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Г</w:t>
            </w:r>
            <w:r w:rsidR="00EC4AE2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</w:t>
            </w:r>
            <w:hyperlink w:anchor="_Toc483484710" w:history="1">
              <w:r w:rsidR="002B265C" w:rsidRPr="0070039F">
                <w:rPr>
                  <w:rStyle w:val="afb"/>
                  <w:rFonts w:eastAsia="MS Mincho" w:cs="Times New Roman"/>
                  <w:noProof/>
                  <w:color w:val="auto"/>
                  <w:szCs w:val="28"/>
                  <w:u w:val="none"/>
                </w:rPr>
                <w:t>(обязательное)</w:t>
              </w:r>
            </w:hyperlink>
            <w:r w:rsidR="002B265C" w:rsidRPr="0070039F">
              <w:rPr>
                <w:rStyle w:val="afb"/>
                <w:rFonts w:cs="Times New Roman"/>
                <w:noProof/>
                <w:color w:val="auto"/>
                <w:szCs w:val="28"/>
                <w:u w:val="none"/>
              </w:rPr>
              <w:t xml:space="preserve"> Листинг программы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tab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instrText xml:space="preserve"> PAGEREF _Toc483484712 \h </w:instrTex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9F2419">
              <w:rPr>
                <w:rFonts w:cs="Times New Roman"/>
                <w:noProof/>
                <w:webHidden/>
                <w:szCs w:val="28"/>
              </w:rPr>
              <w:t>48</w:t>
            </w:r>
            <w:r w:rsidR="0049064A" w:rsidRPr="0070039F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bookmarkStart w:id="29" w:name="_Toc483484679"/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70039F" w:rsidRDefault="0070039F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</w:p>
    <w:p w:rsidR="00F16B43" w:rsidRDefault="00F16B43" w:rsidP="0070039F"/>
    <w:p w:rsidR="0070039F" w:rsidRPr="00F16B43" w:rsidRDefault="0070039F" w:rsidP="00F16B43">
      <w:pPr>
        <w:jc w:val="right"/>
      </w:pPr>
    </w:p>
    <w:p w:rsidR="001457DB" w:rsidRPr="00F92137" w:rsidRDefault="001457DB" w:rsidP="00F92137">
      <w:pPr>
        <w:pStyle w:val="1"/>
        <w:spacing w:line="240" w:lineRule="auto"/>
        <w:jc w:val="center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>ВВЕДЕНИЕ</w:t>
      </w:r>
      <w:bookmarkEnd w:id="29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внутренней навигации — это программно-аппаратное решение, дополняющее функциональность электронной очереди. Эта система, позволяет задавать правила навигации внутри помещения, где развернута система управления очередью. Минимальный функционал такой системы выглядит следующим образом — на главное табло выводятся стрелки, указывающие направление к соответствующему оператору. Однако в помещениях сложной конфигурации в таком виде система не применима. В таком случае статическая карта навигации отображается на отдельном табло или возможно динамическое отображение на киоске, если в соответствующем меню ввести номер талона после вызова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 на операторов, а также использовать информационные табло для отображения рекламной информации.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лиент подходит к </w:t>
      </w:r>
      <w:r w:rsidR="00736553">
        <w:rPr>
          <w:rFonts w:eastAsia="Times New Roman" w:cs="Times New Roman"/>
          <w:szCs w:val="28"/>
        </w:rPr>
        <w:t>пульту регистрации</w:t>
      </w:r>
      <w:r w:rsidRPr="00F92137">
        <w:rPr>
          <w:rFonts w:eastAsia="Times New Roman" w:cs="Times New Roman"/>
          <w:szCs w:val="28"/>
        </w:rPr>
        <w:t xml:space="preserve"> и получает талон с номером очереди. Далее он, находясь в зоне ожидания, наблюдает за прохождением очереди. Оператор вызывает посетителей с помощью пульта оператора. При вызове очередного посетителя на главном табло и табло оператора появляется номер очереди клиента и номер стойки (номер табло оператора), также номер очереди объявляется в системе голосового оповещения. После </w:t>
      </w:r>
      <w:r w:rsidRPr="00F92137">
        <w:rPr>
          <w:rFonts w:eastAsia="Times New Roman" w:cs="Times New Roman"/>
          <w:szCs w:val="28"/>
        </w:rPr>
        <w:lastRenderedPageBreak/>
        <w:t>оказания услуги оператор вызывает следующего клиента. Клиент может оценить качество оказания услуги с помощью аппаратного пульта системы оценки качества или на пункте регистраци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исследования является обобщение и систематизация опыта совершенствова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 в организации,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D10852" w:rsidP="00F92137">
      <w:pPr>
        <w:pStyle w:val="aa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</w:t>
      </w:r>
      <w:r w:rsidR="00497ABA" w:rsidRPr="00F92137">
        <w:rPr>
          <w:b w:val="0"/>
          <w:color w:val="000000"/>
          <w:sz w:val="28"/>
          <w:szCs w:val="28"/>
          <w:u w:val="none"/>
        </w:rPr>
        <w:t xml:space="preserve"> разрабатываемый программный модуль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  <w:r w:rsidR="00497ABA" w:rsidRPr="00F92137">
        <w:rPr>
          <w:b w:val="0"/>
          <w:color w:val="000000"/>
          <w:sz w:val="28"/>
          <w:szCs w:val="28"/>
          <w:u w:val="none"/>
        </w:rPr>
        <w:t>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достижения цели при выполнении дипломного проекта были поставлены следующие задачи: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540"/>
          <w:tab w:val="left" w:pos="720"/>
        </w:tabs>
        <w:spacing w:after="0" w:line="240" w:lineRule="auto"/>
        <w:ind w:hanging="73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ь понятие и назначение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D10852" w:rsidRPr="00F92137" w:rsidRDefault="00D10852" w:rsidP="00A054F6">
      <w:pPr>
        <w:pStyle w:val="20"/>
        <w:keepNext w:val="0"/>
        <w:widowControl w:val="0"/>
        <w:numPr>
          <w:ilvl w:val="0"/>
          <w:numId w:val="2"/>
        </w:numPr>
        <w:spacing w:line="240" w:lineRule="auto"/>
        <w:ind w:left="0" w:firstLine="709"/>
        <w:jc w:val="both"/>
        <w:rPr>
          <w:b w:val="0"/>
        </w:rPr>
      </w:pPr>
      <w:bookmarkStart w:id="30" w:name="_Toc445401895"/>
      <w:bookmarkStart w:id="31" w:name="_Toc447278651"/>
      <w:bookmarkStart w:id="32" w:name="_Toc448511427"/>
      <w:bookmarkStart w:id="33" w:name="_Toc450129736"/>
      <w:bookmarkStart w:id="34" w:name="_Toc450581033"/>
      <w:bookmarkStart w:id="35" w:name="_Toc482184929"/>
      <w:bookmarkStart w:id="36" w:name="_Toc483484680"/>
      <w:r w:rsidRPr="00F92137">
        <w:rPr>
          <w:b w:val="0"/>
        </w:rPr>
        <w:t xml:space="preserve">проанализировать </w:t>
      </w:r>
      <w:r w:rsidR="00497ABA" w:rsidRPr="00F92137">
        <w:rPr>
          <w:b w:val="0"/>
        </w:rPr>
        <w:t xml:space="preserve">существующие </w:t>
      </w:r>
      <w:r w:rsidRPr="00F92137">
        <w:rPr>
          <w:b w:val="0"/>
        </w:rPr>
        <w:t>систем</w:t>
      </w:r>
      <w:r w:rsidR="00497ABA" w:rsidRPr="00F92137">
        <w:rPr>
          <w:b w:val="0"/>
        </w:rPr>
        <w:t>ы</w:t>
      </w:r>
      <w:r w:rsidRPr="00F92137">
        <w:rPr>
          <w:b w:val="0"/>
        </w:rPr>
        <w:t xml:space="preserve"> </w:t>
      </w:r>
      <w:r w:rsidR="00497ABA" w:rsidRPr="00F92137">
        <w:rPr>
          <w:rFonts w:eastAsia="Times New Roman"/>
          <w:b w:val="0"/>
        </w:rPr>
        <w:t>формирования электронной очереди</w:t>
      </w:r>
      <w:bookmarkEnd w:id="30"/>
      <w:bookmarkEnd w:id="31"/>
      <w:bookmarkEnd w:id="32"/>
      <w:bookmarkEnd w:id="33"/>
      <w:bookmarkEnd w:id="34"/>
      <w:bookmarkEnd w:id="35"/>
      <w:r w:rsidR="00497ABA" w:rsidRPr="00F92137">
        <w:rPr>
          <w:rFonts w:eastAsia="Times New Roman"/>
          <w:b w:val="0"/>
        </w:rPr>
        <w:t>;</w:t>
      </w:r>
      <w:bookmarkEnd w:id="36"/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извести оценку </w:t>
      </w:r>
      <w:r w:rsidR="00497ABA" w:rsidRPr="00F92137">
        <w:rPr>
          <w:rFonts w:cs="Times New Roman"/>
          <w:szCs w:val="28"/>
        </w:rPr>
        <w:t>существующей системы 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ить резервы повышения эффективности функционирования системы </w:t>
      </w:r>
      <w:r w:rsidR="00497ABA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;</w:t>
      </w:r>
    </w:p>
    <w:p w:rsidR="00D10852" w:rsidRPr="00F92137" w:rsidRDefault="00D10852" w:rsidP="00A054F6">
      <w:pPr>
        <w:widowControl w:val="0"/>
        <w:numPr>
          <w:ilvl w:val="0"/>
          <w:numId w:val="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ть предложения по повышению эффективности работы системы </w:t>
      </w:r>
      <w:r w:rsidR="00497ABA"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a5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D10852" w:rsidRPr="00F92137" w:rsidRDefault="00D10852" w:rsidP="00F92137">
      <w:pPr>
        <w:pStyle w:val="ac"/>
        <w:widowControl w:val="0"/>
        <w:spacing w:after="0"/>
        <w:ind w:left="0" w:firstLine="709"/>
        <w:jc w:val="both"/>
        <w:rPr>
          <w:color w:val="000000"/>
          <w:sz w:val="28"/>
          <w:szCs w:val="28"/>
        </w:rPr>
      </w:pPr>
      <w:r w:rsidRPr="00F92137">
        <w:rPr>
          <w:color w:val="000000"/>
          <w:sz w:val="28"/>
          <w:szCs w:val="28"/>
        </w:rPr>
        <w:t xml:space="preserve">При написании работы использовалась литература по экономике предприятия, по анализу хозяйственной деятельности </w:t>
      </w:r>
      <w:r w:rsidR="00A10641" w:rsidRPr="00F92137">
        <w:rPr>
          <w:color w:val="000000"/>
          <w:sz w:val="28"/>
          <w:szCs w:val="28"/>
        </w:rPr>
        <w:t xml:space="preserve">любого </w:t>
      </w:r>
      <w:r w:rsidRPr="00F92137">
        <w:rPr>
          <w:color w:val="000000"/>
          <w:sz w:val="28"/>
          <w:szCs w:val="28"/>
        </w:rPr>
        <w:t>предприятия</w:t>
      </w:r>
      <w:r w:rsidR="00A10641" w:rsidRPr="00F92137">
        <w:rPr>
          <w:color w:val="000000"/>
          <w:sz w:val="28"/>
          <w:szCs w:val="28"/>
        </w:rPr>
        <w:t>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C42A6" w:rsidRPr="00F92137" w:rsidRDefault="00FB17F6" w:rsidP="00F92137">
      <w:pPr>
        <w:pStyle w:val="1"/>
        <w:spacing w:before="0" w:line="240" w:lineRule="auto"/>
        <w:rPr>
          <w:rFonts w:ascii="Times New Roman" w:eastAsia="Times New Roman" w:hAnsi="Times New Roman" w:cs="Times New Roman"/>
          <w:color w:val="auto"/>
        </w:rPr>
      </w:pPr>
      <w:r w:rsidRPr="00F92137">
        <w:rPr>
          <w:rFonts w:ascii="Times New Roman" w:eastAsia="Times New Roman" w:hAnsi="Times New Roman" w:cs="Times New Roman"/>
          <w:color w:val="auto"/>
        </w:rPr>
        <w:lastRenderedPageBreak/>
        <w:t xml:space="preserve">          </w:t>
      </w:r>
      <w:bookmarkStart w:id="37" w:name="_Toc483484681"/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1 </w:t>
      </w:r>
      <w:r w:rsidR="00A10641" w:rsidRPr="00F92137">
        <w:rPr>
          <w:rFonts w:ascii="Times New Roman" w:eastAsia="Times New Roman" w:hAnsi="Times New Roman" w:cs="Times New Roman"/>
          <w:color w:val="auto"/>
        </w:rPr>
        <w:t>АСПЕКТЫ РАБОТЫ ЭЛЕКТРОННОЙ ОЧЕРЕДИ</w:t>
      </w:r>
      <w:bookmarkEnd w:id="37"/>
      <w:r w:rsidR="00A10641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1C42A6" w:rsidRPr="00F92137">
        <w:rPr>
          <w:rFonts w:ascii="Times New Roman" w:eastAsia="Times New Roman" w:hAnsi="Times New Roman" w:cs="Times New Roman"/>
          <w:color w:val="auto"/>
        </w:rPr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F92137" w:rsidRDefault="001C42A6" w:rsidP="00F92137">
      <w:pPr>
        <w:pStyle w:val="20"/>
        <w:spacing w:line="240" w:lineRule="auto"/>
      </w:pPr>
      <w:bookmarkStart w:id="38" w:name="_Toc483484682"/>
      <w:r w:rsidRPr="00F92137">
        <w:t xml:space="preserve">1.1 </w:t>
      </w:r>
      <w:r w:rsidR="00052003" w:rsidRPr="00F92137">
        <w:t xml:space="preserve">Роль </w:t>
      </w:r>
      <w:r w:rsidR="00E45B76" w:rsidRPr="00F92137">
        <w:t>электронных систем очередей</w:t>
      </w:r>
      <w:bookmarkEnd w:id="38"/>
      <w:r w:rsidRPr="00F92137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(ГАИ) и др. Системы управления очередью изготавливаются на базе электронных табло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, когда никто не помешает конфиденциальной работе банковского служащего с клиентом. В любой момент сотрудники могут получить практически любую статистическую информацию об обслуживании клиентов и работе операционистов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Ждать не любит никто – это всегда негативно влияет на качество услуги. Тем не менее, это явление не такое уж редкое в повседневной жизни. </w:t>
      </w: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Фактически в деятельности любой организации где-нибудь да возникают очеред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А ведь именно эмоции, которые выносят клиенты из очередей, – главное, что определяет их отношение к уровню полученного сервиса в целом и перспективы повторного обслуживания (покупки) в этом месте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 — о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ряду с решением задач управления потоками клиентов имеется возможность формировать с помощью этой системы различные статистические базы данных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рименение системы электронной очереди в операционно-кассовом зале обеспечивает: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циониста (для оценки производительности труда каждого кассира и планирования работы);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ания.</w:t>
      </w:r>
    </w:p>
    <w:p w:rsidR="00E45B76" w:rsidRPr="00F92137" w:rsidRDefault="00E45B76" w:rsidP="00A054F6">
      <w:pPr>
        <w:pStyle w:val="afc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получение оперативной информации в реальном масштабе времени о текущей работе каждого кассира, количестве работающих касс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Находясь в «зоне ожидания»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И все это при отсутствии «живой» очереди со всеми ее отрицательными моментами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еобходимость цивилизованного подхода к решению проблем, связанных с обслуживанием клиентов, только подтверждает, что за такими системами будущее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 клиента: можно получить информацию о требующейся услуге, распечатать талончик с указанием времени вызова по электронной очереди, записаться на прием, а также дать оценку качества работы сотрудников компании.</w:t>
      </w:r>
    </w:p>
    <w:p w:rsidR="00052003" w:rsidRPr="00F92137" w:rsidRDefault="00E45B76" w:rsidP="00A054F6">
      <w:pPr>
        <w:pStyle w:val="a5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fc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20"/>
        <w:spacing w:line="240" w:lineRule="auto"/>
        <w:ind w:left="1134" w:hanging="425"/>
      </w:pPr>
      <w:bookmarkStart w:id="39" w:name="_Toc483484683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39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 системы управления очередью входят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WEB регистрации, система администрирования СУО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На экране пульта выбора услуг возможен вывод любой графической информации, в частности, с использованием элементов фирменного стиля организации/учреждения, а также вывод любого мультимедиа - контента (бегущая строка, видеоролик). 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С помощью конфигурирования графического интерфейса можно в любое время изменить вид и комбинацию отображаемых на экране терминала элементов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drawing>
          <wp:inline distT="0" distB="0" distL="0" distR="0" wp14:anchorId="07A7C7DA" wp14:editId="4AAA97FD">
            <wp:extent cx="1876425" cy="2295525"/>
            <wp:effectExtent l="0" t="0" r="0" b="0"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color w:val="000000"/>
          <w:szCs w:val="28"/>
          <w:lang w:val="en-US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1 – Пульт регистрации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ая реализации пульта оператора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применяется в случае, если политика безопасности учреждения не допускает использования существующей ЛВС и строго регламентирует состав программ, которые могут быть инсталлированы на ПК операторов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a5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Если политика безопасности учреждения допускает использование существующих на объекте ЛВС и ПК операторов, то возможно использование программного модуля Пульт оператора, возможности которого гораздо шире, чем у физического пульта [1]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lastRenderedPageBreak/>
        <w:drawing>
          <wp:inline distT="0" distB="0" distL="0" distR="0" wp14:anchorId="0D959BAE" wp14:editId="3F8222B9">
            <wp:extent cx="4600575" cy="3438525"/>
            <wp:effectExtent l="0" t="0" r="0" b="0"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2 – Пульт оператора</w:t>
      </w:r>
    </w:p>
    <w:p w:rsidR="00E45B76" w:rsidRPr="00F92137" w:rsidRDefault="00E45B76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) — 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ервым пришёл - первым обслужен» (ПППО). Тот, кто приходит первым, тот и обслуживается первым, пришедший следующим ждёт, пока обслуживание первого не будет закончено, и так далее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 выводится информация об истории вызовов в формате «Номер посетителя – Н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/ учреждения), а также вывод любой графической информации и любого мультимедиа-контента (бегущая строка, видеоролик)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Табло оператора – устройство, позволяющее продублировать информацию главного табло по конкретному вызванному клиенту. В </w:t>
      </w:r>
      <w:r w:rsidRPr="00F92137">
        <w:rPr>
          <w:rFonts w:cs="Times New Roman"/>
          <w:color w:val="000000"/>
          <w:szCs w:val="28"/>
        </w:rPr>
        <w:lastRenderedPageBreak/>
        <w:t>качестве табло оператора применяются мониторы, телевизоры и светодиодные табло. Во многих случаях от применения данного устройства можно отказаться, поскольку оно дублирует информацию главного табло. В таком случае рабочее место оператора помечают табличкой с номером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</w:p>
    <w:p w:rsidR="00E22A57" w:rsidRPr="00F92137" w:rsidRDefault="00E22A57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drawing>
          <wp:inline distT="0" distB="0" distL="0" distR="0" wp14:anchorId="7E7AFC1A" wp14:editId="4F267D09">
            <wp:extent cx="2381250" cy="838200"/>
            <wp:effectExtent l="0" t="0" r="0" b="0"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3 –  Светодиодное табло</w:t>
      </w:r>
    </w:p>
    <w:p w:rsidR="004D1E7E" w:rsidRPr="00F92137" w:rsidRDefault="004D1E7E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</w:t>
      </w:r>
      <w:r w:rsidRPr="00F92137">
        <w:rPr>
          <w:rFonts w:cs="Times New Roman"/>
          <w:color w:val="000000"/>
          <w:szCs w:val="28"/>
        </w:rPr>
        <w:lastRenderedPageBreak/>
        <w:t>интуитивен – кнопки маркируются смайликами. 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, т.е. – для разблокировки турникета, находящегося при выходе, посетитель должен поднести к считывающему устройству свой номерок со штрих-кодом и оценить качество предоставленных услуг, нажав соответствующую сенсорную кнопку. Либо, нажав соответствующую клавишу, вызвать книгу отзывов и написать развернутый отзыв/жалобу/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b/>
          <w:color w:val="000000"/>
          <w:szCs w:val="28"/>
        </w:rPr>
      </w:pPr>
      <w:r w:rsidRPr="00F92137">
        <w:rPr>
          <w:rFonts w:cs="Times New Roman"/>
          <w:b/>
          <w:color w:val="000000"/>
          <w:szCs w:val="28"/>
        </w:rPr>
        <w:t>1.3 Обзор аналогов существующих систем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AKIS Micro является эффективным решением для организаций, в которых все услуги «объединены в одну очередь». Компактный терминал выдаёт следующий билет автоматически. Движение очереди отображается на светодиодных экранах и табло. Каждый оператор может быть оборудован рабочим светодиодным дисплеем для отображения номера вызываемого клиента.  Система поддерживает до шести рабочих мест операторов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5D0038" w:rsidRPr="00F92137" w:rsidRDefault="005D0038" w:rsidP="00736553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drawing>
          <wp:inline distT="0" distB="0" distL="0" distR="0" wp14:anchorId="421F2C8E" wp14:editId="40FD1183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5 –  Аппаратный пульт системы </w:t>
      </w:r>
      <w:r w:rsidRPr="00F92137">
        <w:rPr>
          <w:rFonts w:cs="Times New Roman"/>
          <w:szCs w:val="28"/>
        </w:rPr>
        <w:t>AKIS Micro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потоками посетителей "Электронная очередь Meta-Q" позволяет оптимизировать процесс клиентского обслуживания в самых разных сферах деятельности.</w:t>
      </w:r>
    </w:p>
    <w:p w:rsidR="005D0038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Электронная очередь Meta-Q </w:t>
      </w:r>
      <w:r w:rsidRPr="00F92137">
        <w:rPr>
          <w:rFonts w:cs="Times New Roman"/>
          <w:color w:val="000000"/>
          <w:szCs w:val="28"/>
        </w:rPr>
        <w:t xml:space="preserve">– </w:t>
      </w:r>
      <w:r w:rsidRPr="00F92137">
        <w:rPr>
          <w:rFonts w:cs="Times New Roman"/>
          <w:szCs w:val="28"/>
        </w:rPr>
        <w:t>необходимый инструмент организации клиентского потока и повышения качества клиентского сервиса для любой организации, чья деятельность связана с предоставлением услуг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Упорядочить потоки порой требуется не только в офисах обслуживания. Задачи по управлению очередью и навигации в ходе бизнес- процесса возникают в самых разных организациях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ешить любые задачи по организации очереди позволяют продукты Meta-Q. 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Meta-Q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>широкая гамма решений и огромный опыт в области организации складской логистики, сфере обслуживания и многоуровневого сервиса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6 –  Аппаратный пульт системы </w:t>
      </w:r>
      <w:r w:rsidRPr="00F92137">
        <w:rPr>
          <w:rFonts w:cs="Times New Roman"/>
          <w:szCs w:val="28"/>
        </w:rPr>
        <w:t>Meta-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управления очередью IBA QueueMASTER предназначена для управления очередью, обеспечения удобства и комфорта клиентам, позволяет оптимизировать работу по обслуживанию клиентов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: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a5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позволяет осуществлять приоритетное обслуживание клиентов (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Pr="00F92137">
        <w:rPr>
          <w:rFonts w:cs="Times New Roman"/>
          <w:szCs w:val="28"/>
        </w:rPr>
        <w:t>-клиенты)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w:lastRenderedPageBreak/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Аппаратный пульт системы </w:t>
      </w:r>
      <w:r w:rsidRPr="00F92137">
        <w:rPr>
          <w:rFonts w:cs="Times New Roman"/>
          <w:szCs w:val="28"/>
        </w:rPr>
        <w:t>IBA QueueMASTER</w:t>
      </w: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9B66A6" w:rsidRPr="00F92137">
        <w:rPr>
          <w:rFonts w:cs="Times New Roman"/>
          <w:b/>
          <w:szCs w:val="28"/>
        </w:rPr>
        <w:t>Постановка задачи разрабатываемого модуля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предназначено для управления очередями к руководителям государственного предприятия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</w:t>
      </w:r>
      <w:r w:rsidR="008358BB" w:rsidRPr="00F92137">
        <w:rPr>
          <w:rFonts w:cs="Times New Roman"/>
          <w:szCs w:val="28"/>
        </w:rPr>
        <w:t>тупных очередей (руководителей),</w:t>
      </w:r>
      <w:r w:rsidRPr="00F92137">
        <w:rPr>
          <w:rFonts w:cs="Times New Roman"/>
          <w:szCs w:val="28"/>
        </w:rPr>
        <w:t xml:space="preserve"> становиться в очередь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осматривать список очередей, в которых он стоит, и его позицию в этих очередях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="00314879" w:rsidRPr="00F92137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может просматривать свою очередь, удалять из нее, изменять порядок следования сотрудников в очереди</w:t>
      </w:r>
      <w:r w:rsidR="008358BB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предоставлять и забирать доступ к очереди делопроизводителям</w:t>
      </w:r>
    </w:p>
    <w:p w:rsidR="009B66A6" w:rsidRPr="00F92137" w:rsidRDefault="009B66A6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="00314879"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</w:t>
      </w:r>
      <w:r w:rsidR="009B66A6" w:rsidRPr="00F92137">
        <w:rPr>
          <w:rFonts w:cs="Times New Roman"/>
          <w:szCs w:val="28"/>
        </w:rPr>
        <w:t xml:space="preserve">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9B66A6" w:rsidRPr="00F92137">
        <w:rPr>
          <w:rFonts w:cs="Times New Roman"/>
          <w:szCs w:val="28"/>
        </w:rPr>
        <w:t>может управлять (аналогично владельцу очереди) другими очередями</w:t>
      </w:r>
      <w:r w:rsidR="00341311" w:rsidRPr="00F92137">
        <w:rPr>
          <w:rFonts w:cs="Times New Roman"/>
          <w:szCs w:val="28"/>
        </w:rPr>
        <w:t>,</w:t>
      </w:r>
      <w:r w:rsidR="009B66A6" w:rsidRPr="00F92137">
        <w:rPr>
          <w:rFonts w:cs="Times New Roman"/>
          <w:szCs w:val="28"/>
        </w:rPr>
        <w:t xml:space="preserve"> доступ к очередям делопроизводителю дается владельцем очереди либо администратором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а</w:t>
      </w:r>
      <w:r w:rsidR="009B66A6" w:rsidRPr="00F92137">
        <w:rPr>
          <w:rFonts w:cs="Times New Roman"/>
          <w:szCs w:val="28"/>
        </w:rPr>
        <w:t xml:space="preserve">дминистратор </w:t>
      </w:r>
      <w:r w:rsidRPr="00F92137">
        <w:rPr>
          <w:rFonts w:cs="Times New Roman"/>
          <w:color w:val="000000"/>
          <w:szCs w:val="28"/>
        </w:rPr>
        <w:t>–</w:t>
      </w:r>
      <w:r w:rsidR="009B66A6"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</w:t>
      </w:r>
      <w:r w:rsidR="00314879" w:rsidRPr="00F92137">
        <w:rPr>
          <w:rFonts w:cs="Times New Roman"/>
          <w:szCs w:val="28"/>
        </w:rPr>
        <w:t>окировать остальных сотрудников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оэтому, определение позиции </w:t>
      </w:r>
      <w:r w:rsidR="00314879" w:rsidRPr="00F92137">
        <w:rPr>
          <w:rFonts w:cs="Times New Roman"/>
          <w:szCs w:val="28"/>
        </w:rPr>
        <w:t xml:space="preserve">должно </w:t>
      </w:r>
      <w:r w:rsidR="00D15183" w:rsidRPr="00F92137">
        <w:rPr>
          <w:rFonts w:cs="Times New Roman"/>
          <w:szCs w:val="28"/>
        </w:rPr>
        <w:t>осуществляется</w:t>
      </w:r>
      <w:r w:rsidRPr="00F92137">
        <w:rPr>
          <w:rFonts w:cs="Times New Roman"/>
          <w:szCs w:val="28"/>
        </w:rPr>
        <w:t xml:space="preserve"> следующим образом: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отрудники становятся в конец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местители: в очеред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</w:t>
      </w:r>
      <w:r w:rsidR="00314879" w:rsidRPr="00F92137">
        <w:rPr>
          <w:rFonts w:cs="Times New Roman"/>
          <w:szCs w:val="28"/>
        </w:rPr>
        <w:t>.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и: аналогично, но с размером последовательности = 2</w:t>
      </w:r>
      <w:r w:rsidR="00314879" w:rsidRPr="00F92137">
        <w:rPr>
          <w:rFonts w:cs="Times New Roman"/>
          <w:szCs w:val="28"/>
        </w:rPr>
        <w:t>.</w:t>
      </w:r>
    </w:p>
    <w:p w:rsidR="00314879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аждый пользователь обладает свойствами, которые они указывают при регистрации. Эти свойства могут изменяться самим пользователем и администратором. </w:t>
      </w:r>
    </w:p>
    <w:p w:rsidR="009B66A6" w:rsidRPr="00F92137" w:rsidRDefault="009B66A6" w:rsidP="00A054F6">
      <w:pPr>
        <w:pStyle w:val="a5"/>
        <w:numPr>
          <w:ilvl w:val="0"/>
          <w:numId w:val="13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войства: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мя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</w:t>
      </w:r>
      <w:r w:rsidR="009B66A6" w:rsidRPr="00F92137">
        <w:rPr>
          <w:rFonts w:cs="Times New Roman"/>
          <w:szCs w:val="28"/>
        </w:rPr>
        <w:t>тчество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4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</w:t>
      </w:r>
      <w:r w:rsidR="009B66A6" w:rsidRPr="00F92137">
        <w:rPr>
          <w:rFonts w:cs="Times New Roman"/>
          <w:szCs w:val="28"/>
        </w:rPr>
        <w:t>амилия</w:t>
      </w:r>
      <w:r w:rsidRPr="00F92137">
        <w:rPr>
          <w:rFonts w:cs="Times New Roman"/>
          <w:szCs w:val="28"/>
        </w:rPr>
        <w:t>.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лжность - может иметь приоритет. Этот приоритет не учитывается при постановке в очередь, но виден при просмотре очереди, и может использоваться владельцем или делопроизводителем для изменения позиции сотрудника</w:t>
      </w:r>
      <w:r w:rsidR="00314879" w:rsidRPr="00F92137">
        <w:rPr>
          <w:rFonts w:cs="Times New Roman"/>
          <w:szCs w:val="28"/>
        </w:rPr>
        <w:t>: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</w:t>
      </w:r>
      <w:r w:rsidR="009B66A6" w:rsidRPr="00F92137">
        <w:rPr>
          <w:rFonts w:cs="Times New Roman"/>
          <w:szCs w:val="28"/>
        </w:rPr>
        <w:t>огин</w:t>
      </w:r>
      <w:r w:rsidRPr="00F92137">
        <w:rPr>
          <w:rFonts w:cs="Times New Roman"/>
          <w:szCs w:val="28"/>
        </w:rPr>
        <w:t>;</w:t>
      </w:r>
    </w:p>
    <w:p w:rsidR="009B66A6" w:rsidRPr="00F92137" w:rsidRDefault="00314879" w:rsidP="00A054F6">
      <w:pPr>
        <w:pStyle w:val="a5"/>
        <w:numPr>
          <w:ilvl w:val="0"/>
          <w:numId w:val="15"/>
        </w:numPr>
        <w:tabs>
          <w:tab w:val="left" w:pos="993"/>
          <w:tab w:val="left" w:pos="3330"/>
        </w:tabs>
        <w:spacing w:after="0" w:line="240" w:lineRule="auto"/>
        <w:ind w:hanging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</w:t>
      </w:r>
      <w:r w:rsidR="009B66A6" w:rsidRPr="00F92137">
        <w:rPr>
          <w:rFonts w:cs="Times New Roman"/>
          <w:szCs w:val="28"/>
        </w:rPr>
        <w:t>ароль</w:t>
      </w:r>
      <w:r w:rsidRPr="00F92137">
        <w:rPr>
          <w:rFonts w:cs="Times New Roman"/>
          <w:szCs w:val="28"/>
        </w:rPr>
        <w:t>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B66A6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Клиентское приложение реализовано на технологии WPF. Серверное приложение реализовано на основе ASP.NET Web API, для доступа к данным используется технология Entity Framework. </w:t>
      </w:r>
    </w:p>
    <w:p w:rsidR="009B66A6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Яз</w:t>
      </w:r>
      <w:r w:rsidR="009B66A6" w:rsidRPr="00F92137">
        <w:rPr>
          <w:rFonts w:cs="Times New Roman"/>
          <w:szCs w:val="28"/>
        </w:rPr>
        <w:t>ык</w:t>
      </w:r>
      <w:r w:rsidRPr="00F92137">
        <w:rPr>
          <w:rFonts w:cs="Times New Roman"/>
          <w:szCs w:val="28"/>
        </w:rPr>
        <w:t xml:space="preserve"> программирования</w:t>
      </w:r>
      <w:r w:rsidR="009B66A6" w:rsidRPr="00F92137">
        <w:rPr>
          <w:rFonts w:cs="Times New Roman"/>
          <w:szCs w:val="28"/>
        </w:rPr>
        <w:t xml:space="preserve"> C#, для разработки используется среда Microsoft Visual Studio 2015. Данные </w:t>
      </w:r>
      <w:r w:rsidRPr="00F92137">
        <w:rPr>
          <w:rFonts w:cs="Times New Roman"/>
          <w:szCs w:val="28"/>
        </w:rPr>
        <w:t xml:space="preserve">должны </w:t>
      </w:r>
      <w:r w:rsidR="009B66A6" w:rsidRPr="00F92137">
        <w:rPr>
          <w:rFonts w:cs="Times New Roman"/>
          <w:szCs w:val="28"/>
        </w:rPr>
        <w:t>хран</w:t>
      </w:r>
      <w:r w:rsidRPr="00F92137">
        <w:rPr>
          <w:rFonts w:cs="Times New Roman"/>
          <w:szCs w:val="28"/>
        </w:rPr>
        <w:t>и</w:t>
      </w:r>
      <w:r w:rsidR="009B66A6" w:rsidRPr="00F92137">
        <w:rPr>
          <w:rFonts w:cs="Times New Roman"/>
          <w:szCs w:val="28"/>
        </w:rPr>
        <w:t>тся в реляционной базе данных СУБД Microsoft SQL Server.</w:t>
      </w: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14879" w:rsidRPr="00F92137" w:rsidRDefault="00314879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D577DF" w:rsidRPr="00F92137" w:rsidRDefault="00D577DF" w:rsidP="00F92137">
      <w:pPr>
        <w:pStyle w:val="1"/>
        <w:spacing w:line="240" w:lineRule="auto"/>
        <w:ind w:left="993" w:hanging="284"/>
        <w:rPr>
          <w:rFonts w:ascii="Times New Roman" w:eastAsia="Times New Roman" w:hAnsi="Times New Roman" w:cs="Times New Roman"/>
          <w:color w:val="auto"/>
        </w:rPr>
      </w:pPr>
      <w:bookmarkStart w:id="40" w:name="_Toc483484684"/>
      <w:r w:rsidRPr="00F92137">
        <w:rPr>
          <w:rFonts w:ascii="Times New Roman" w:eastAsia="Times New Roman" w:hAnsi="Times New Roman" w:cs="Times New Roman"/>
          <w:color w:val="auto"/>
        </w:rPr>
        <w:lastRenderedPageBreak/>
        <w:t>2 </w:t>
      </w:r>
      <w:r w:rsidR="001157F6" w:rsidRPr="00F92137">
        <w:rPr>
          <w:rFonts w:ascii="Times New Roman" w:eastAsia="Times New Roman" w:hAnsi="Times New Roman" w:cs="Times New Roman"/>
          <w:color w:val="auto"/>
        </w:rPr>
        <w:t xml:space="preserve"> </w:t>
      </w:r>
      <w:r w:rsidR="00314879" w:rsidRPr="00F92137">
        <w:rPr>
          <w:rFonts w:ascii="Times New Roman" w:eastAsia="Times New Roman" w:hAnsi="Times New Roman" w:cs="Times New Roman"/>
          <w:color w:val="auto"/>
        </w:rPr>
        <w:t xml:space="preserve">МОДЕЛИРОВАНИЕ </w:t>
      </w:r>
      <w:r w:rsidR="006F7B8B" w:rsidRPr="00F92137">
        <w:rPr>
          <w:rFonts w:ascii="Times New Roman" w:eastAsia="Times New Roman" w:hAnsi="Times New Roman" w:cs="Times New Roman"/>
          <w:color w:val="auto"/>
        </w:rPr>
        <w:t xml:space="preserve">ПРОГРАММНОГО </w:t>
      </w:r>
      <w:r w:rsidR="0070039F">
        <w:rPr>
          <w:rFonts w:ascii="Times New Roman" w:eastAsia="Times New Roman" w:hAnsi="Times New Roman" w:cs="Times New Roman"/>
          <w:color w:val="auto"/>
        </w:rPr>
        <w:t xml:space="preserve">МОДУЛЯ </w:t>
      </w:r>
      <w:r w:rsidR="006F7B8B" w:rsidRPr="00F92137">
        <w:rPr>
          <w:rFonts w:ascii="Times New Roman" w:eastAsia="Times New Roman" w:hAnsi="Times New Roman" w:cs="Times New Roman"/>
          <w:color w:val="auto"/>
        </w:rPr>
        <w:t>УПРАВЛЕНИЯ ОЧЕРЕДЯМИ</w:t>
      </w:r>
      <w:bookmarkEnd w:id="40"/>
    </w:p>
    <w:p w:rsidR="00D577DF" w:rsidRPr="00F92137" w:rsidRDefault="00D577DF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Pr="00F92137" w:rsidRDefault="00D77628" w:rsidP="00F92137">
      <w:pPr>
        <w:pStyle w:val="20"/>
        <w:tabs>
          <w:tab w:val="left" w:pos="709"/>
        </w:tabs>
        <w:spacing w:line="240" w:lineRule="auto"/>
        <w:ind w:left="1134" w:hanging="708"/>
      </w:pPr>
      <w:r w:rsidRPr="00F92137">
        <w:t xml:space="preserve"> </w:t>
      </w:r>
      <w:r w:rsidR="00D416E8" w:rsidRPr="00F92137">
        <w:t xml:space="preserve">    </w:t>
      </w:r>
      <w:bookmarkStart w:id="41" w:name="_Toc483484685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 электронной очереди</w:t>
      </w:r>
      <w:bookmarkEnd w:id="41"/>
      <w:r w:rsidR="001601C6" w:rsidRPr="00F92137">
        <w:t xml:space="preserve"> </w:t>
      </w:r>
    </w:p>
    <w:p w:rsidR="00D416E8" w:rsidRPr="00F92137" w:rsidRDefault="00D416E8" w:rsidP="00F92137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42" w:name="_Toc263609071"/>
      <w:bookmarkStart w:id="43" w:name="_Toc335052660"/>
      <w:r w:rsidRPr="00F92137">
        <w:rPr>
          <w:color w:val="000000"/>
          <w:szCs w:val="28"/>
        </w:rPr>
        <w:t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выбор вопроса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опросы сформированы в группы, объединяющие несколько операций под одним логическим названием. Это сделано для того, что бы сократить время выбора посетителем перечня вопросов. Перечень вопросов, а так же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формировав список вопросов, посетитель нажимает клавишу «Получить талон». Пульт выбора вопросов выдает ему талон, на котором напечатан список вопросов, индивидуальный номер очереди посетителя и штрих-код, соответствующий этому номеру, а так же любая другая информация (рекламного характера, или расписание работы офиса). Так же на талоне напечатаны инструкции посетителю, что он может сделать в период ожидания очереди, для ускорения процесса обслуживания (заполнить бланки, подготовить документы и пр.)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сетитель проходит в зону ожидания и следит за информационным табло и слушает сообщения «автоинформатора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очем месте оператора (оператора), установлен компьютер со сканером штрих-кода. На компьютере запущена программа «Пульт электронной очереди», которая позволяет: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 (если тот не подошел)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a5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приг</w:t>
      </w:r>
      <w:r w:rsidR="00CB7A7C" w:rsidRPr="00F92137">
        <w:rPr>
          <w:color w:val="000000"/>
          <w:szCs w:val="28"/>
        </w:rPr>
        <w:t>л</w:t>
      </w:r>
      <w:r w:rsidRPr="00F92137">
        <w:rPr>
          <w:color w:val="000000"/>
          <w:szCs w:val="28"/>
        </w:rPr>
        <w:t>ашает посетителя сообщением автоинформатора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«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 повторяю, посетитель номер 34</w:t>
      </w:r>
      <w:r w:rsidR="00CB7A7C" w:rsidRPr="00F92137">
        <w:rPr>
          <w:color w:val="000000"/>
          <w:szCs w:val="28"/>
        </w:rPr>
        <w:t>,</w:t>
      </w:r>
      <w:r w:rsidRPr="00F92137">
        <w:rPr>
          <w:color w:val="000000"/>
          <w:szCs w:val="28"/>
        </w:rPr>
        <w:t xml:space="preserve"> пройдите к стойке 2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ообщение автоинформатора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</w:t>
      </w:r>
      <w:r w:rsidRPr="00F92137">
        <w:rPr>
          <w:color w:val="000000"/>
          <w:szCs w:val="28"/>
        </w:rPr>
        <w:lastRenderedPageBreak/>
        <w:t>Если номера не совпадают, то оператор должен отказать гражданину в приеме. Если номера совпадают, то в рабочем окне программы отображается информация о подошедшем гражданине, по каким вопросам он подошел и.т.д. Ориентируясь на эту информацию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подошел не тот посетитель или не подошел никто, оператор нажимает клавишу «Повтор»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не подошел вызываемый посетитель и после повторного вызова, то оператор должен нажать клавишу «Отложить». В этом случае система переносит номер вызываемого посетителя в отложенную очередь. После этого система выжидает определенное время (например, 10 мин.) и повторяет вызов посетителя из отложенной очереди. В этом случае сообщение автоинформатора будет следующим: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ный вызов для посетителя номер 34 пройдите к стойке номер 2 !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Если к оператору и после этого сообщения не подошел вызываемый посетитель, оператор снова нажимает клавишу «Отложить». После этого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ое обслуживание для клиентов: получение необходимых справок о предоставляемых услугах, запись на прием к сотруднику во время, которое будет заранее известно и четко определено, возможность оценки качества обслуживания;</w:t>
      </w:r>
    </w:p>
    <w:p w:rsidR="001601C6" w:rsidRPr="00F92137" w:rsidRDefault="001601C6" w:rsidP="00A054F6">
      <w:pPr>
        <w:pStyle w:val="a5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x-none" w:eastAsia="x-none"/>
        </w:rPr>
        <w:drawing>
          <wp:inline distT="0" distB="0" distL="0" distR="0" wp14:anchorId="3B1563E9" wp14:editId="3EA6C347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7A7C" w:rsidRPr="00F92137" w:rsidRDefault="00CB7A7C" w:rsidP="00F92137">
      <w:pPr>
        <w:spacing w:after="0" w:line="240" w:lineRule="auto"/>
        <w:ind w:firstLine="709"/>
        <w:jc w:val="center"/>
        <w:rPr>
          <w:color w:val="000000"/>
          <w:szCs w:val="28"/>
        </w:rPr>
      </w:pPr>
    </w:p>
    <w:p w:rsidR="001601C6" w:rsidRPr="00F92137" w:rsidRDefault="001601C6" w:rsidP="00736553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Рисунок </w:t>
      </w:r>
      <w:r w:rsidR="00CB7A7C" w:rsidRPr="00F92137">
        <w:rPr>
          <w:color w:val="000000"/>
          <w:szCs w:val="28"/>
        </w:rPr>
        <w:t>2.1</w:t>
      </w:r>
      <w:r w:rsidR="00F92137" w:rsidRPr="00F92137">
        <w:rPr>
          <w:color w:val="000000"/>
          <w:szCs w:val="28"/>
        </w:rPr>
        <w:t>–</w:t>
      </w:r>
      <w:r w:rsidRPr="00F92137">
        <w:rPr>
          <w:color w:val="000000"/>
          <w:szCs w:val="28"/>
        </w:rPr>
        <w:t xml:space="preserve"> Алгоритм работы со стороны клиента</w:t>
      </w:r>
    </w:p>
    <w:p w:rsidR="008E78D0" w:rsidRPr="00F92137" w:rsidRDefault="00F92137" w:rsidP="00F92137">
      <w:pPr>
        <w:tabs>
          <w:tab w:val="left" w:pos="6075"/>
        </w:tabs>
        <w:spacing w:after="0" w:line="24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ab/>
      </w:r>
    </w:p>
    <w:bookmarkEnd w:id="42"/>
    <w:bookmarkEnd w:id="43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истема сама контролирует конец рабочего дня и, в зависимости от настроек, контролирует процесс занятия очереди последним посетителем, основываясь на общестатистических данных, либо переносит очередность на следующий ден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CB7A7C" w:rsidRPr="00F92137" w:rsidRDefault="00CB7A7C" w:rsidP="00F92137">
      <w:pPr>
        <w:pStyle w:val="20"/>
        <w:spacing w:line="240" w:lineRule="auto"/>
      </w:pPr>
      <w:bookmarkStart w:id="44" w:name="_Toc483484686"/>
      <w:r w:rsidRPr="00F92137">
        <w:t>2.</w:t>
      </w:r>
      <w:r w:rsidR="008E78D0" w:rsidRPr="00F92137">
        <w:t>2</w:t>
      </w:r>
      <w:r w:rsidRPr="00F92137">
        <w:t xml:space="preserve"> Обоснование необходимости разработки</w:t>
      </w:r>
      <w:bookmarkEnd w:id="44"/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 xml:space="preserve">Как известно из технического задания на разработку дипломного проекта, 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Сотрудники становятся в конец очереди, заместители начиная с начала выбирается первая непрерывная последовательность из 3-х сотрудников, заместитель становится на место последнего в этой последовательности, а руководители аналогично, но с размером последовательности равную двум. Рассмотрим подробно алгоритм приоритетной очереди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" w:cs="Times New Roman"/>
          <w:color w:val="000000"/>
          <w:szCs w:val="28"/>
        </w:rPr>
        <w:t>Очередь нужна для обработки периодов временных перегрузок, когда сетевое устройство не может передавать пакеты на выходной интерфейс в том темпе, в котором они поступают для выполнения такого продвижения. Главным по степени влияния на возникновение очередей фактором является коэффициент нагрузки устройства (</w:t>
      </w:r>
      <w:r w:rsidR="00736553">
        <w:rPr>
          <w:rFonts w:eastAsia="Times New Roman" w:cs="Times New Roman"/>
          <w:color w:val="000000"/>
          <w:szCs w:val="28"/>
          <w:lang w:val="en-US"/>
        </w:rPr>
        <w:t>utilization</w:t>
      </w:r>
      <w:r w:rsidRPr="00F92137">
        <w:rPr>
          <w:rFonts w:eastAsia="Times New Roman" w:cs="Times New Roman"/>
          <w:color w:val="000000"/>
          <w:szCs w:val="28"/>
        </w:rPr>
        <w:t>) - отношение средней интенсивности входного трафика устройства к средней интенсивности продвижения пакетов на выходной интерфейс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Механизм приоритетной обработки трафика основан на разделении всего сетевого трафика на небольшое количество классов, а затем назначении каждому классу некоторого числового признака - приоритета. Пакеты могут разбиваться на приоритетные классы в соответствии с типом сетевого протокола - например, IP, IPX или DECnet, на основании адресов назначения и источника, идентификатора приложения и любых других комбинаций признаков, которые содержатся в пакетах.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" w:cs="Times New Roman"/>
          <w:color w:val="000000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 xml:space="preserve">Независимо от выбранного способа классификации трафика, в сетевом устройстве имеется несколько очередей в соответствии с количеством приоритетных классов. Поступивший пакет в периоды перегрузок помещается в очередь, соответствующую его приоритетному классу. На рис. ниже приведен пример использования четырех приоритетных очередей: с высоким, средним, нормальным и низким приоритетом. Данный вид очереди не подходит, исходя из того, что </w:t>
      </w:r>
      <w:r w:rsidRPr="00F92137">
        <w:rPr>
          <w:rFonts w:eastAsia="Times New Roman" w:cs="Times New Roman"/>
          <w:color w:val="000000"/>
          <w:szCs w:val="28"/>
        </w:rPr>
        <w:t xml:space="preserve">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20"/>
        <w:spacing w:line="240" w:lineRule="auto"/>
      </w:pPr>
      <w:bookmarkStart w:id="45" w:name="_Toc483484687"/>
      <w:r w:rsidRPr="00F92137">
        <w:t>2.</w:t>
      </w:r>
      <w:r w:rsidR="008E78D0" w:rsidRPr="00F92137">
        <w:t>3</w:t>
      </w:r>
      <w:r w:rsidRPr="00F92137">
        <w:t xml:space="preserve"> Разработка диаграммы вариантов использования</w:t>
      </w:r>
      <w:bookmarkEnd w:id="45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92137">
      <w:pPr>
        <w:spacing w:after="0" w:line="240" w:lineRule="auto"/>
        <w:ind w:firstLine="709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Диаграмма отображает следующие данные: 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</w:t>
      </w:r>
      <w:r w:rsidR="00DB5F4F" w:rsidRPr="00F92137">
        <w:rPr>
          <w:rFonts w:cs="Times New Roman"/>
          <w:szCs w:val="28"/>
        </w:rPr>
        <w:t>,</w:t>
      </w:r>
      <w:r w:rsidRPr="00F92137">
        <w:rPr>
          <w:rFonts w:cs="Times New Roman"/>
          <w:szCs w:val="28"/>
        </w:rPr>
        <w:t xml:space="preserve"> обладает более высоким приоритетом, чем сотрудник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341311" w:rsidRPr="00F92137" w:rsidRDefault="00341311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20"/>
        <w:spacing w:line="240" w:lineRule="auto"/>
      </w:pPr>
      <w:bookmarkStart w:id="46" w:name="_Toc483484688"/>
      <w:r w:rsidRPr="00F92137">
        <w:t xml:space="preserve">2.4 Разработка информационной модели </w:t>
      </w:r>
      <w:r w:rsidR="00930634" w:rsidRPr="00F92137">
        <w:t>системы</w:t>
      </w:r>
      <w:bookmarkEnd w:id="46"/>
      <w:r w:rsidR="00930634" w:rsidRPr="00F92137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930634" w:rsidRPr="00F92137">
        <w:rPr>
          <w:rFonts w:cs="Times New Roman"/>
          <w:szCs w:val="28"/>
          <w:lang w:eastAsia="zh-TW"/>
        </w:rPr>
        <w:t xml:space="preserve">системы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x-none" w:eastAsia="x-none"/>
        </w:rPr>
        <w:drawing>
          <wp:inline distT="0" distB="0" distL="0" distR="0" wp14:anchorId="08196B50" wp14:editId="52368B91">
            <wp:extent cx="5397385" cy="48863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CB7A7C" w:rsidRPr="00F92137" w:rsidRDefault="00930634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lastRenderedPageBreak/>
        <w:t>Подробно опишем информационную модель: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​Employee - информация о пользователях. Поля FirstName, MiddleName, LastName содержат ФИО, PositionId - должность (ссылка на запись в таблице Position). Остальные поля содержат информацию об учетной записи пользователя, Многие из них не используются, существуют только для совместимости с системой аутентификации ASP.NET Identity 2.0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Position - информация о должностях. JobTitle - название, Priority – приоритет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Role - роли (типы) пользователей: секретарь, заместитель, руководитель, администратор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UserRole - таблица содержит информацию о принадлежности пользователей к ролям, отсутствие роли означает обычного сотрудника;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UserClaim, UserLogin не используются и существуют только для совместимости с ASP.NET Identity. 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 - очереди. Эта таблица содержит информацию о всех вхождениях во все очереди. Manager_Id - ссылка на владельца очереди (руководителя или заместителя, в очередь к кому становятся). Employee_Id - ссылка на сотрудника, ставшего в очередь. Order - позиция (порядковый номер) этого сотрудника в очереди.</w:t>
      </w:r>
    </w:p>
    <w:p w:rsidR="00930634" w:rsidRPr="00F92137" w:rsidRDefault="00930634" w:rsidP="00A054F6">
      <w:pPr>
        <w:pStyle w:val="a5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QueueSecretary - таблица содержит информацию о секретарях, которые могут управлять чужими очередями. SecretaryId - ссылка на секретаря, ManagerId - ссылка на руководителя или заместителя, очередью ко</w:t>
      </w:r>
      <w:r w:rsidR="00291F4F" w:rsidRPr="00F92137">
        <w:rPr>
          <w:rFonts w:eastAsia="Times New Roman CYR" w:cs="Times New Roman"/>
          <w:szCs w:val="28"/>
        </w:rPr>
        <w:t>торого управляет этот секретарь.</w:t>
      </w: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431E5C" w:rsidRPr="00F92137" w:rsidRDefault="00431E5C" w:rsidP="00F92137">
      <w:pPr>
        <w:pStyle w:val="1"/>
        <w:spacing w:line="240" w:lineRule="auto"/>
        <w:ind w:left="993" w:hanging="993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 xml:space="preserve">  </w:t>
      </w:r>
      <w:r w:rsidR="00634334" w:rsidRPr="00F92137">
        <w:rPr>
          <w:rFonts w:ascii="Times New Roman" w:hAnsi="Times New Roman" w:cs="Times New Roman"/>
          <w:color w:val="auto"/>
        </w:rPr>
        <w:t xml:space="preserve">          </w:t>
      </w:r>
      <w:bookmarkStart w:id="47" w:name="_Toc483484689"/>
      <w:r w:rsidRPr="00F92137">
        <w:rPr>
          <w:rFonts w:ascii="Times New Roman" w:hAnsi="Times New Roman" w:cs="Times New Roman"/>
          <w:color w:val="auto"/>
        </w:rPr>
        <w:t xml:space="preserve">3 РЕАЛИЗАЦИЯ </w:t>
      </w:r>
      <w:r w:rsidR="008E78D0" w:rsidRPr="00F92137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47"/>
    </w:p>
    <w:p w:rsidR="00431E5C" w:rsidRPr="00F92137" w:rsidRDefault="00431E5C" w:rsidP="00F92137">
      <w:pPr>
        <w:pStyle w:val="20"/>
        <w:keepLines/>
        <w:tabs>
          <w:tab w:val="left" w:pos="1134"/>
        </w:tabs>
        <w:spacing w:line="240" w:lineRule="auto"/>
        <w:ind w:firstLine="720"/>
        <w:rPr>
          <w:b w:val="0"/>
          <w:noProof/>
          <w:kern w:val="32"/>
        </w:rPr>
      </w:pPr>
      <w:bookmarkStart w:id="48" w:name="_Toc450581049"/>
    </w:p>
    <w:p w:rsidR="00431E5C" w:rsidRPr="00F92137" w:rsidRDefault="00431E5C" w:rsidP="00F92137">
      <w:pPr>
        <w:pStyle w:val="20"/>
        <w:spacing w:line="240" w:lineRule="auto"/>
      </w:pPr>
      <w:r w:rsidRPr="00F92137">
        <w:t xml:space="preserve">  </w:t>
      </w:r>
      <w:bookmarkStart w:id="49" w:name="_Toc483484690"/>
      <w:r w:rsidRPr="00F92137">
        <w:t xml:space="preserve">3.1 </w:t>
      </w:r>
      <w:bookmarkStart w:id="50" w:name="_Toc405163591"/>
      <w:bookmarkStart w:id="51" w:name="_Toc405422537"/>
      <w:bookmarkStart w:id="52" w:name="_Toc405521014"/>
      <w:bookmarkStart w:id="53" w:name="_Toc421059476"/>
      <w:r w:rsidRPr="00F92137">
        <w:t>Постановка задачи  и описание системы</w:t>
      </w:r>
      <w:bookmarkEnd w:id="48"/>
      <w:bookmarkEnd w:id="49"/>
      <w:bookmarkEnd w:id="50"/>
      <w:bookmarkEnd w:id="51"/>
      <w:bookmarkEnd w:id="52"/>
      <w:bookmarkEnd w:id="53"/>
    </w:p>
    <w:p w:rsidR="00431E5C" w:rsidRPr="00F92137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ый модуль предназначен для управления очередями к руководителям государственного предприятия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граммное средство должно обеспечивать работу с пятью типами пользователей: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трудник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писок доступных очередей (руководителей), становиться в очередь, просматривать список очередей, в которых он стоит, и его позицию в этих очередях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уко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просматривать свою очередь, удалять из нее, изменять порядок следования сотрудников в очереди, предоставлять и забирать доступ к очереди делопроизводителям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заместитель руководителя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идентичен руководителю; обладает более высоким приоритетом, чем сотрудник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елопроизводитель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может управлять (аналогично владельцу очереди) другими очередями, доступ к очередям делопроизводителю дается владельцем очереди либо администратором;</w:t>
      </w:r>
    </w:p>
    <w:p w:rsidR="00930634" w:rsidRPr="00F92137" w:rsidRDefault="00930634" w:rsidP="00A054F6">
      <w:pPr>
        <w:pStyle w:val="a5"/>
        <w:numPr>
          <w:ilvl w:val="0"/>
          <w:numId w:val="12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администратор </w:t>
      </w:r>
      <w:r w:rsidRPr="00F92137">
        <w:rPr>
          <w:rFonts w:cs="Times New Roman"/>
          <w:color w:val="000000"/>
          <w:szCs w:val="28"/>
        </w:rPr>
        <w:t>–</w:t>
      </w:r>
      <w:r w:rsidRPr="00F92137">
        <w:rPr>
          <w:rFonts w:cs="Times New Roman"/>
          <w:szCs w:val="28"/>
        </w:rPr>
        <w:t xml:space="preserve"> обладает доступом к просмотру и изменению всей информации (пользователи, должности, очереди).</w:t>
      </w:r>
    </w:p>
    <w:p w:rsidR="00930634" w:rsidRPr="00F92137" w:rsidRDefault="00930634" w:rsidP="00F92137">
      <w:pPr>
        <w:tabs>
          <w:tab w:val="left" w:pos="993"/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 постановке в очередь позиция определяется в соответствии с типом пользователя. Руководители обладают наибольшим приоритетом, заместители меньшим, сотрудники наименьшим. При этом, любое количество руководителей и заместителей не должно блокировать остальных сотрудников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оступ в систему осуществляется с помощью логина и пароля. Длина пароля 6-16 символов, должен содержать цифры и латинские символы, может содержать спецсимволы. 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огин и пароль могут сохраняться клиентским приложением в диспетчере учетных данных Windows (Windows Credential Manager). 5 неудачных попыток входа приводят к блокировке, которая может быть снята администратором.</w:t>
      </w:r>
    </w:p>
    <w:p w:rsidR="00930634" w:rsidRPr="00F92137" w:rsidRDefault="00930634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Программное средство должно поддерживаться ОС семейства Windows. </w:t>
      </w:r>
    </w:p>
    <w:p w:rsidR="00A1686D" w:rsidRPr="00F92137" w:rsidRDefault="00A1686D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930634" w:rsidRPr="00F92137">
        <w:rPr>
          <w:rFonts w:cs="Times New Roman"/>
          <w:szCs w:val="28"/>
        </w:rPr>
        <w:t>программного модуля предназначена для управления очередями</w:t>
      </w:r>
      <w:r w:rsidRPr="00F92137">
        <w:rPr>
          <w:rFonts w:cs="Times New Roman"/>
          <w:kern w:val="2"/>
          <w:szCs w:val="28"/>
        </w:rPr>
        <w:t xml:space="preserve">, а именно </w:t>
      </w:r>
      <w:r w:rsidR="00872E85" w:rsidRPr="00F92137">
        <w:rPr>
          <w:rFonts w:cs="Times New Roman"/>
          <w:szCs w:val="28"/>
        </w:rPr>
        <w:t>для управления очередями к руководителям государственного предприятия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872E85" w:rsidRPr="00F92137">
        <w:rPr>
          <w:rFonts w:cs="Times New Roman"/>
          <w:kern w:val="2"/>
          <w:szCs w:val="28"/>
        </w:rPr>
        <w:t>подобных</w:t>
      </w:r>
      <w:r w:rsidRPr="00F92137">
        <w:rPr>
          <w:rFonts w:cs="Times New Roman"/>
          <w:kern w:val="2"/>
          <w:szCs w:val="28"/>
        </w:rPr>
        <w:t xml:space="preserve"> услуг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431E5C" w:rsidRPr="00F92137" w:rsidRDefault="00431E5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431E5C" w:rsidP="00F92137">
      <w:pPr>
        <w:pStyle w:val="20"/>
        <w:spacing w:line="240" w:lineRule="auto"/>
        <w:ind w:left="1134" w:hanging="425"/>
      </w:pPr>
      <w:bookmarkStart w:id="54" w:name="_Toc263609074"/>
      <w:bookmarkStart w:id="55" w:name="_Toc335052663"/>
      <w:bookmarkStart w:id="56" w:name="_Toc483484691"/>
      <w:r w:rsidRPr="00F92137">
        <w:lastRenderedPageBreak/>
        <w:t>3.2</w:t>
      </w:r>
      <w:r w:rsidR="00A20E06" w:rsidRPr="00F92137">
        <w:t xml:space="preserve"> Обоснование проектных решений по информационному обеспечению</w:t>
      </w:r>
      <w:bookmarkEnd w:id="54"/>
      <w:bookmarkEnd w:id="55"/>
      <w:bookmarkEnd w:id="56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окументы, получаемые от внешних объектов и передаваемые им, должны храниться в базе 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Должна использоваться система управления базами данных (СУБД), основанная на реляционной модели баз данных (БД)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и вводе должен производиться контроль вводимых данных путем проверки установленных ограничений, выполнение заданных услови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беспечения хранения данных можно использовать локальную или распределенную базу данных. В данном дипломном проекте целесообразно использовать локальную базу данных, применение которой позволит уменьшить сложность разработки и настройки прикладного программного обеспечени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полагаются следующие информационные решения, касающиеся разрабатываемого программного средства:</w:t>
      </w:r>
    </w:p>
    <w:p w:rsidR="00A20E06" w:rsidRPr="00F92137" w:rsidRDefault="00A20E06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сбор исходной информации, вводимой в базу данных, осуществляется локально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ввод информации в базу данных осуществляется вручную с бумажных носите</w:t>
      </w:r>
      <w:r w:rsidR="00C2077C" w:rsidRPr="00F92137">
        <w:rPr>
          <w:rFonts w:cs="Times New Roman"/>
          <w:szCs w:val="28"/>
        </w:rPr>
        <w:t>лей</w:t>
      </w:r>
      <w:r w:rsidRPr="00F92137">
        <w:rPr>
          <w:rFonts w:cs="Times New Roman"/>
          <w:szCs w:val="28"/>
        </w:rPr>
        <w:t>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отка данных осуществляется в диалоговом режиме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D416E8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пользователь получает информацию из базы данных на экр</w:t>
      </w:r>
      <w:r w:rsidR="00872E85" w:rsidRPr="00F92137">
        <w:rPr>
          <w:rFonts w:cs="Times New Roman"/>
          <w:szCs w:val="28"/>
        </w:rPr>
        <w:t>ан</w:t>
      </w:r>
      <w:r w:rsidRPr="00F92137">
        <w:rPr>
          <w:rFonts w:cs="Times New Roman"/>
          <w:szCs w:val="28"/>
        </w:rPr>
        <w:t>, кроме того, информация может выдаваться на принтер</w:t>
      </w:r>
      <w:r w:rsidR="00872E85" w:rsidRPr="00F92137">
        <w:rPr>
          <w:rFonts w:cs="Times New Roman"/>
          <w:szCs w:val="28"/>
        </w:rPr>
        <w:t>.</w:t>
      </w:r>
    </w:p>
    <w:p w:rsidR="003474CF" w:rsidRPr="00F92137" w:rsidRDefault="004322E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С</w:t>
      </w:r>
      <w:r w:rsidR="00A20E06" w:rsidRPr="00F92137">
        <w:rPr>
          <w:rFonts w:cs="Times New Roman"/>
          <w:kern w:val="2"/>
          <w:szCs w:val="28"/>
        </w:rPr>
        <w:t xml:space="preserve">хема представляет собой декомпозицию общего процесса решения задачи на отдельные процедуры преобразования массивов, именуемыми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труктуру системы можно описать основными блоками, представленными на рис</w:t>
      </w:r>
      <w:r w:rsidR="00D416E8" w:rsidRPr="00F92137">
        <w:rPr>
          <w:rFonts w:cs="Times New Roman"/>
          <w:kern w:val="2"/>
          <w:szCs w:val="28"/>
        </w:rPr>
        <w:t xml:space="preserve">унке </w:t>
      </w:r>
      <w:r w:rsidR="00431E5C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D416E8" w:rsidRPr="00F92137">
        <w:rPr>
          <w:rFonts w:cs="Times New Roman"/>
          <w:kern w:val="2"/>
          <w:szCs w:val="28"/>
        </w:rPr>
        <w:t>1</w:t>
      </w:r>
      <w:r w:rsidRPr="00F92137">
        <w:rPr>
          <w:rFonts w:cs="Times New Roman"/>
          <w:kern w:val="2"/>
          <w:szCs w:val="28"/>
        </w:rPr>
        <w:t xml:space="preserve"> [7].</w:t>
      </w:r>
    </w:p>
    <w:p w:rsidR="00A20E06" w:rsidRPr="00F92137" w:rsidRDefault="00D416E8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noProof/>
          <w:szCs w:val="28"/>
          <w:lang w:val="x-none" w:eastAsia="x-none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67EED388" wp14:editId="5035E3BE">
                <wp:simplePos x="0" y="0"/>
                <wp:positionH relativeFrom="column">
                  <wp:posOffset>377729</wp:posOffset>
                </wp:positionH>
                <wp:positionV relativeFrom="paragraph">
                  <wp:posOffset>212294</wp:posOffset>
                </wp:positionV>
                <wp:extent cx="5613640" cy="2514600"/>
                <wp:effectExtent l="0" t="0" r="25400" b="19050"/>
                <wp:wrapNone/>
                <wp:docPr id="18" name="Группа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13640" cy="2514600"/>
                          <a:chOff x="1521" y="8202"/>
                          <a:chExt cx="9180" cy="3960"/>
                        </a:xfrm>
                      </wpg:grpSpPr>
                      <wps:wsp>
                        <wps:cNvPr id="19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4761" y="820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Управление очередью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Rectangle 5"/>
                        <wps:cNvSpPr>
                          <a:spLocks noChangeArrowheads="1"/>
                        </wps:cNvSpPr>
                        <wps:spPr bwMode="auto">
                          <a:xfrm>
                            <a:off x="4401" y="9822"/>
                            <a:ext cx="36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Главная форм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4761" y="11442"/>
                            <a:ext cx="270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Выход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521" y="9462"/>
                            <a:ext cx="2340" cy="16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>Формирование входной информации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8541" y="9642"/>
                            <a:ext cx="2160" cy="1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C09F7" w:rsidRPr="00D416E8" w:rsidRDefault="005C09F7" w:rsidP="00A20E06">
                              <w:pPr>
                                <w:pStyle w:val="a9"/>
                                <w:jc w:val="center"/>
                                <w:rPr>
                                  <w:sz w:val="24"/>
                                </w:rPr>
                              </w:pPr>
                              <w:r w:rsidRPr="00D416E8">
                                <w:rPr>
                                  <w:sz w:val="24"/>
                                </w:rPr>
                                <w:t xml:space="preserve">Формирование </w:t>
                              </w:r>
                              <w:r>
                                <w:rPr>
                                  <w:sz w:val="24"/>
                                </w:rPr>
                                <w:t xml:space="preserve">списка очереди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Line 9"/>
                        <wps:cNvCnPr/>
                        <wps:spPr bwMode="auto">
                          <a:xfrm>
                            <a:off x="602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10"/>
                        <wps:cNvCnPr/>
                        <wps:spPr bwMode="auto">
                          <a:xfrm flipV="1">
                            <a:off x="6201" y="892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11"/>
                        <wps:cNvCnPr/>
                        <wps:spPr bwMode="auto">
                          <a:xfrm>
                            <a:off x="6201" y="10542"/>
                            <a:ext cx="0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12"/>
                        <wps:cNvCnPr/>
                        <wps:spPr bwMode="auto">
                          <a:xfrm>
                            <a:off x="800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13"/>
                        <wps:cNvCnPr/>
                        <wps:spPr bwMode="auto">
                          <a:xfrm flipH="1">
                            <a:off x="800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14"/>
                        <wps:cNvCnPr/>
                        <wps:spPr bwMode="auto">
                          <a:xfrm flipH="1">
                            <a:off x="3861" y="1018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15"/>
                        <wps:cNvCnPr/>
                        <wps:spPr bwMode="auto">
                          <a:xfrm>
                            <a:off x="3861" y="10362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EED388" id="Группа 18" o:spid="_x0000_s1026" style="position:absolute;left:0;text-align:left;margin-left:29.75pt;margin-top:16.7pt;width:442pt;height:198pt;z-index:251661312" coordorigin="1521,8202" coordsize="9180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">
                <v:rect id="Rectangle 4" o:spid="_x0000_s1027" style="position:absolute;left:4761;top:820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Управление очередью</w:t>
                        </w:r>
                      </w:p>
                    </w:txbxContent>
                  </v:textbox>
                </v:rect>
                <v:rect id="Rectangle 5" o:spid="_x0000_s1028" style="position:absolute;left:4401;top:9822;width:36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">
                  <v:textbox>
                    <w:txbxContent>
                      <w:p w:rsidR="005C09F7" w:rsidRPr="00D416E8" w:rsidRDefault="005C09F7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Главная форма</w:t>
                        </w:r>
                      </w:p>
                    </w:txbxContent>
                  </v:textbox>
                </v:rect>
                <v:rect id="Rectangle 6" o:spid="_x0000_s1029" style="position:absolute;left:4761;top:11442;width:2700;height:7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Выход</w:t>
                        </w:r>
                      </w:p>
                    </w:txbxContent>
                  </v:textbox>
                </v:rect>
                <v:rect id="Rectangle 7" o:spid="_x0000_s1030" style="position:absolute;left:1521;top:9462;width:23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">
                  <v:textbox>
                    <w:txbxContent>
                      <w:p w:rsidR="005C09F7" w:rsidRPr="00D416E8" w:rsidRDefault="005C09F7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>Формирование входной информации</w:t>
                        </w:r>
                      </w:p>
                    </w:txbxContent>
                  </v:textbox>
                </v:rect>
                <v:rect id="Rectangle 8" o:spid="_x0000_s1031" style="position:absolute;left:8541;top:9642;width:2160;height:1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">
                  <v:textbox>
                    <w:txbxContent>
                      <w:p w:rsidR="005C09F7" w:rsidRPr="00D416E8" w:rsidRDefault="005C09F7" w:rsidP="00A20E06">
                        <w:pPr>
                          <w:pStyle w:val="a9"/>
                          <w:jc w:val="center"/>
                          <w:rPr>
                            <w:sz w:val="24"/>
                          </w:rPr>
                        </w:pPr>
                        <w:r w:rsidRPr="00D416E8">
                          <w:rPr>
                            <w:sz w:val="24"/>
                          </w:rPr>
                          <w:t xml:space="preserve">Формирование </w:t>
                        </w:r>
                        <w:r>
                          <w:rPr>
                            <w:sz w:val="24"/>
                          </w:rPr>
                          <w:t xml:space="preserve">списка очереди </w:t>
                        </w:r>
                      </w:p>
                    </w:txbxContent>
                  </v:textbox>
                </v:rect>
                <v:line id="Line 9" o:spid="_x0000_s1032" style="position:absolute;visibility:visible;mso-wrap-style:square" from="6021,8922" to="602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">
                  <v:stroke endarrow="block"/>
                </v:line>
                <v:line id="Line 10" o:spid="_x0000_s1033" style="position:absolute;flip:y;visibility:visible;mso-wrap-style:square" from="6201,8922" to="6201,98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">
                  <v:stroke endarrow="block"/>
                </v:line>
                <v:line id="Line 11" o:spid="_x0000_s1034" style="position:absolute;visibility:visible;mso-wrap-style:square" from="6201,10542" to="6201,114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">
                  <v:stroke endarrow="block"/>
                </v:line>
                <v:line id="Line 12" o:spid="_x0000_s1035" style="position:absolute;visibility:visible;mso-wrap-style:square" from="8001,10182" to="854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">
                  <v:stroke endarrow="block"/>
                </v:line>
                <v:line id="Line 13" o:spid="_x0000_s1036" style="position:absolute;flip:x;visibility:visible;mso-wrap-style:square" from="8001,10362" to="854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">
                  <v:stroke endarrow="block"/>
                </v:line>
                <v:line id="Line 14" o:spid="_x0000_s1037" style="position:absolute;flip:x;visibility:visible;mso-wrap-style:square" from="3861,10182" to="4401,101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">
                  <v:stroke endarrow="block"/>
                </v:line>
                <v:line id="Line 15" o:spid="_x0000_s1038" style="position:absolute;visibility:visible;mso-wrap-style:square" from="3861,10362" to="4401,103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">
                  <v:stroke endarrow="block"/>
                </v:line>
              </v:group>
            </w:pict>
          </mc:Fallback>
        </mc:AlternateConten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  <w:u w:val="single"/>
        </w:rPr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both"/>
      </w:pPr>
    </w:p>
    <w:p w:rsidR="00D416E8" w:rsidRPr="00F92137" w:rsidRDefault="00D416E8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4322E6" w:rsidRDefault="004322E6" w:rsidP="00F92137">
      <w:pPr>
        <w:pStyle w:val="a9"/>
        <w:spacing w:line="240" w:lineRule="auto"/>
        <w:ind w:firstLine="709"/>
        <w:jc w:val="center"/>
      </w:pPr>
    </w:p>
    <w:p w:rsidR="00A20E06" w:rsidRPr="00F92137" w:rsidRDefault="00A20E06" w:rsidP="00F92137">
      <w:pPr>
        <w:pStyle w:val="a9"/>
        <w:spacing w:line="240" w:lineRule="auto"/>
        <w:ind w:firstLine="709"/>
        <w:jc w:val="center"/>
      </w:pPr>
      <w:r w:rsidRPr="00F92137">
        <w:t xml:space="preserve">Рисунок </w:t>
      </w:r>
      <w:r w:rsidR="00431E5C" w:rsidRPr="00F92137">
        <w:t>3</w:t>
      </w:r>
      <w:r w:rsidRPr="00F92137">
        <w:t>.</w:t>
      </w:r>
      <w:r w:rsidR="00D416E8" w:rsidRPr="00F92137">
        <w:t>1</w:t>
      </w:r>
      <w:r w:rsidRPr="00F92137">
        <w:t xml:space="preserve"> </w:t>
      </w:r>
      <w:r w:rsidRPr="00F92137">
        <w:sym w:font="Symbol" w:char="F02D"/>
      </w:r>
      <w:r w:rsidRPr="00F92137">
        <w:t xml:space="preserve"> Структура системы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Модуль «Главн</w:t>
      </w:r>
      <w:r w:rsidR="00291F4F" w:rsidRPr="00F92137">
        <w:rPr>
          <w:rFonts w:cs="Times New Roman"/>
          <w:kern w:val="2"/>
          <w:szCs w:val="28"/>
        </w:rPr>
        <w:t>ая форма</w:t>
      </w:r>
      <w:r w:rsidRPr="00F92137">
        <w:rPr>
          <w:rFonts w:cs="Times New Roman"/>
          <w:kern w:val="2"/>
          <w:szCs w:val="28"/>
        </w:rPr>
        <w:t xml:space="preserve">» предназначен для запуска основных </w:t>
      </w:r>
      <w:r w:rsidR="00291F4F" w:rsidRPr="00F92137">
        <w:rPr>
          <w:rFonts w:cs="Times New Roman"/>
          <w:kern w:val="2"/>
          <w:szCs w:val="28"/>
        </w:rPr>
        <w:t>функций</w:t>
      </w:r>
      <w:r w:rsidRPr="00F92137">
        <w:rPr>
          <w:rFonts w:cs="Times New Roman"/>
          <w:kern w:val="2"/>
          <w:szCs w:val="28"/>
        </w:rPr>
        <w:t xml:space="preserve"> программы и завершения работы с программой.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Назначение модуля «</w:t>
      </w:r>
      <w:r w:rsidR="00291F4F" w:rsidRPr="00F92137">
        <w:rPr>
          <w:rFonts w:cs="Times New Roman"/>
          <w:kern w:val="2"/>
          <w:szCs w:val="28"/>
        </w:rPr>
        <w:t>Управление очередью</w:t>
      </w:r>
      <w:r w:rsidRPr="00F92137">
        <w:rPr>
          <w:rFonts w:cs="Times New Roman"/>
          <w:kern w:val="2"/>
          <w:szCs w:val="28"/>
        </w:rPr>
        <w:t xml:space="preserve">» является </w:t>
      </w:r>
      <w:r w:rsidR="00291F4F" w:rsidRPr="00F92137">
        <w:rPr>
          <w:rFonts w:cs="Times New Roman"/>
          <w:kern w:val="2"/>
          <w:szCs w:val="28"/>
        </w:rPr>
        <w:t xml:space="preserve">управление всем процессом электронной очереди, а именно постановка в очередь, движение очереди, выход с очереди, приоритет </w:t>
      </w:r>
      <w:r w:rsidR="00D15183" w:rsidRPr="00F92137">
        <w:rPr>
          <w:rFonts w:cs="Times New Roman"/>
          <w:kern w:val="2"/>
          <w:szCs w:val="28"/>
        </w:rPr>
        <w:t>очереди.</w:t>
      </w:r>
      <w:r w:rsidRPr="00F92137">
        <w:rPr>
          <w:rFonts w:cs="Times New Roman"/>
          <w:kern w:val="2"/>
          <w:szCs w:val="28"/>
        </w:rPr>
        <w:t xml:space="preserve"> </w:t>
      </w:r>
    </w:p>
    <w:p w:rsidR="003474CF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Модуль «Формирование входной информации» предназначен для ввода первичных данных и просмотра ранее занесенных</w:t>
      </w:r>
      <w:r w:rsidR="00291F4F"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данных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Модуль «Формирование документов» выполняет функции формирования </w:t>
      </w:r>
      <w:r w:rsidR="00291F4F" w:rsidRPr="00F92137">
        <w:rPr>
          <w:rFonts w:cs="Times New Roman"/>
          <w:kern w:val="2"/>
          <w:szCs w:val="28"/>
        </w:rPr>
        <w:t>информации о номере очереди</w:t>
      </w:r>
      <w:r w:rsidRPr="00F92137">
        <w:rPr>
          <w:rFonts w:cs="Times New Roman"/>
          <w:kern w:val="2"/>
          <w:szCs w:val="28"/>
        </w:rPr>
        <w:t>. Отчеты формируются с использованием запросов, которые обрабатывают исходную информацию в соответствии с заданными параметрами пользователя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а пакета прикладных программ следующая [8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управляющий модуль, который предназначен для преобразования входных данных и действий пользователя в последовательность вызовов обрабатывающих модулей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формирование меню пользователя и обеспечение соединения пунктов меню с обрабатывающими и обслуживающими модулями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обрабатывающие и одновременно обслуживающие модули, которые предназначены для взаимодействия пользователя с пакетом управляющих модулей, а также для реализации алгоритма решения задач, т.е. для преобразования данных, составляющих информационную базу пакетов. 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брабатывающие модули, для реализации алгоритма решения задач, т.е. для преобразования данных, составляющих информационную базу пакетов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431E5C" w:rsidP="004322E6">
      <w:pPr>
        <w:pStyle w:val="20"/>
        <w:spacing w:line="240" w:lineRule="auto"/>
        <w:ind w:left="1134" w:hanging="425"/>
      </w:pPr>
      <w:bookmarkStart w:id="57" w:name="_Toc263609075"/>
      <w:bookmarkStart w:id="58" w:name="_Toc335052664"/>
      <w:bookmarkStart w:id="59" w:name="_Toc483484692"/>
      <w:r w:rsidRPr="00F92137">
        <w:t>3.3</w:t>
      </w:r>
      <w:r w:rsidR="00A20E06" w:rsidRPr="00F92137">
        <w:t xml:space="preserve"> Обоснование проектных решений по программному обеспечению</w:t>
      </w:r>
      <w:bookmarkEnd w:id="57"/>
      <w:bookmarkEnd w:id="58"/>
      <w:bookmarkEnd w:id="59"/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ное обеспечение включает совокупность компьютерных программ,  описаний и инструкций по их применению на ПК. Программное обеспечение делится на две составляющие: общее (операционные системы, оболочки, компиляторы, интерпретаторы, СУБД, сетевые программы и т.д.) и специальное (совокупность прикладных программ, разработанных для конкретных задач) [7]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ля решения комплекса задач необходимо программное обеспечение, которое можно настроить на особенности конкретной предметной области, а также использование которого будет максимально эффективным для компани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операционной системе можно выдвинуть следующие требования [7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надежности (критически важные структуры ядра системы, коды драйверов устройств должны быть доступны только для чтения, операционная система должна позволять пользователям и системным администраторам восстанавливать предыдущее состояние компьютерной системы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sym w:font="Symbol" w:char="F02D"/>
      </w:r>
      <w:r w:rsidRPr="00F92137">
        <w:rPr>
          <w:rFonts w:cs="Times New Roman"/>
          <w:szCs w:val="28"/>
        </w:rPr>
        <w:t xml:space="preserve"> требование понятности пользователю (интерфейс операционной системы должен быть «дружественным», изменение настроек системы может производиться в диалоговом режиме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защиты информации (операционная система должна иметь средства аутентификации и идентификации, иметь встроенные средства аудита доступа к информации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енять существующую операционную систему Windows XP Professional на рабочих станциях нет необходимости, т.к. она удовлетворяет всем требованиям надежности, понятности пользователю, защиты информации, мобильности, масштабируемости, минимизации затрат на сопровождение и поддержку, эргономичности, описанным выше. Эта система вполне подходит под нужды автоматизированного комплекса задач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 СУБД, используемой для разработки и использования базы данных, можно выдвинуть следующие требования [9]: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надежности (СУБД должна позволять пользователям и системным администраторам восстанавливать предыдущее состояние СУБД без потери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защиты информации (СУБД должна иметь средства аутентификации и идентификации, иметь возможность разграничения доступа к объектам базы данных – различные группы пользователей должны иметь различные права на доступ к объектам базы данных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="001B2921" w:rsidRPr="00F92137">
        <w:rPr>
          <w:rFonts w:cs="Times New Roman"/>
          <w:szCs w:val="28"/>
        </w:rPr>
        <w:t> </w:t>
      </w:r>
      <w:r w:rsidRPr="00F92137">
        <w:rPr>
          <w:rFonts w:cs="Times New Roman"/>
          <w:szCs w:val="28"/>
        </w:rPr>
        <w:t>требование модифицируемости (база данных должна быть легко расширена при помощи добавления новых объектов)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минимизации затрат на сопровождение и поддержку;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требование эргономичности.</w:t>
      </w:r>
    </w:p>
    <w:p w:rsidR="006939E3" w:rsidRPr="00F92137" w:rsidRDefault="00A20E06" w:rsidP="00F92137">
      <w:pPr>
        <w:pStyle w:val="a8"/>
        <w:spacing w:line="240" w:lineRule="auto"/>
        <w:ind w:firstLine="709"/>
        <w:jc w:val="both"/>
        <w:rPr>
          <w:kern w:val="2"/>
          <w:szCs w:val="28"/>
        </w:rPr>
      </w:pPr>
      <w:r w:rsidRPr="00F92137">
        <w:rPr>
          <w:kern w:val="2"/>
          <w:szCs w:val="28"/>
        </w:rPr>
        <w:t xml:space="preserve">Основываясь на перечисленных выше критериях выбора СУБД был сделан выбор в пользу </w:t>
      </w:r>
      <w:r w:rsidRPr="00F92137">
        <w:rPr>
          <w:kern w:val="2"/>
          <w:szCs w:val="28"/>
          <w:lang w:val="en-US"/>
        </w:rPr>
        <w:t>MS</w:t>
      </w:r>
      <w:r w:rsidR="00872E85" w:rsidRPr="00F92137">
        <w:rPr>
          <w:kern w:val="2"/>
          <w:szCs w:val="28"/>
          <w:lang w:val="en-US"/>
        </w:rPr>
        <w:t>SQL</w:t>
      </w:r>
      <w:r w:rsidR="00872E85" w:rsidRPr="00F92137">
        <w:rPr>
          <w:kern w:val="2"/>
          <w:szCs w:val="28"/>
        </w:rPr>
        <w:t xml:space="preserve"> </w:t>
      </w:r>
      <w:r w:rsidR="00872E85" w:rsidRPr="00F92137">
        <w:rPr>
          <w:kern w:val="2"/>
          <w:szCs w:val="28"/>
          <w:lang w:val="en-US"/>
        </w:rPr>
        <w:t>Server</w:t>
      </w:r>
      <w:r w:rsidRPr="00F92137">
        <w:rPr>
          <w:kern w:val="2"/>
          <w:szCs w:val="28"/>
        </w:rPr>
        <w:t xml:space="preserve">, поскольку необходима СУБД, которая будет использоваться локально, объемы хранимой информации относительно невелики (измеряются мегабайтами), надежно работающая на сервере с техническими характеристиками обычного ПК. 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 xml:space="preserve">Система SQL Server 2008 отталкивается от концепции платформы данных Майкрософт: она упрощает управление любыми данными в любом месте и в любой момент времени. Она позволяет хранить в базах данных информацию, полученную из структурированных, полуструктурированных и неструктурированных источников, таких как изображения и музыка. В SQL Server 2008 имеется большой набор интегрированных служб, расширяющих возможности использования данных: можно составлять запросы, выполнять поиск, проводить синхронизацию, делать отчеты, анализировать данные. Все данные хранятся на основных серверах, входящих в состав центра обработки данных. К ним осуществляется доступ с настольных компьютеров и </w:t>
      </w:r>
      <w:r w:rsidRPr="00F92137">
        <w:rPr>
          <w:rFonts w:eastAsia="Times New Roman" w:cs="Times New Roman"/>
          <w:kern w:val="2"/>
          <w:szCs w:val="28"/>
        </w:rPr>
        <w:lastRenderedPageBreak/>
        <w:t>мобильных устройств. Таким образом, осуществляется контроль над данными вне зависимости от того, где они хранятся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истема SQL Server 2008 позволяет обращаться к данным из любого приложения, разработанного с применением технологий Microsoft .NET и Visual Studio. Сотрудники, отвечающие за сбор и анализ информации, могут работать с данными, не покидая привычных приложений, которыми они пользуются каждый день, например приложений выпуска 2007 системы Microsoft Office. SQL Server 2008 позволяет создать надежную, производительную, интеллектуальную платформу, отвечающую всем требованиям по работе с данным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инамическое шифрование всей базы данных, файлов данных и файлов журналов не потребует никаких изменений в имеющихся приложениях. Преимущества очевидны: поиск по зашифрованным данным как по диапазонам, так и нечетким поиском; поиск защищенных данных у неавторизованных пользователей; использование шифрования без каких-либо изменений в существующих приложения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Регулятор ресурсов позволяет обеспечивать стабильное и предсказуемое время отклика на запросы конечных пользователей. С его помощью можно определять пределы использования ресурсов и устанавливать приоритеты для разных рабочих нагрузок. Это обеспечивает ровную производительность одновременно выполняемых задач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Возможность зафиксировать планы выполнения запросов позволяет достичь большей ровности и предсказуемости их выполнения. Стабильные планы запросов не потеряются при замене оборудования, обновлениях сервера и промышленном развертывании.</w:t>
      </w:r>
    </w:p>
    <w:p w:rsidR="004322E6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Данные хранятся более эффективно и зан</w:t>
      </w:r>
      <w:r w:rsidR="004322E6">
        <w:rPr>
          <w:rFonts w:eastAsia="Times New Roman" w:cs="Times New Roman"/>
          <w:kern w:val="2"/>
          <w:szCs w:val="28"/>
        </w:rPr>
        <w:t>имают меньше места в хранилище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Сжатие также обеспечивает заметный прирост производительности на задачах, связанных с большим количеством операций ввода-вывода, как, например, при работе с хранилищами данных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SQL Server 2008 привносит значительные улучшения в жизненный цикл обслуживания SQL Server. Переработке подверглась архитектура установки, настройки и конфигурирования. Теперь физическая установка на оборудование отделена от конфигурирования, что позволяет самим предприятиям и их компаниям-партнерам создавать рекомендованные к установке конфигурации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t>Запросы к данным можно осуществлять с помощью управляемого языка программирования, например C# или VB.NET, а не командами SQL. Строго типизированные, ориентированные на наборы данных запросы, написанные на языках .NET, могут легко выполняться к ADO.NET (LINQ to SQL), ADO.NET DataSets (LINQ to DataSets), платформе ADO.NET Entity Framework (LINQ to Entities) и к поставщику Entity Data Service Mapping. Новый поставщик LINQ to SQL позволяет через LINQ напрямую обращаться к таблицам и столбцам SQL Server 2008.</w:t>
      </w:r>
    </w:p>
    <w:p w:rsidR="000063A6" w:rsidRPr="00F92137" w:rsidRDefault="006939E3" w:rsidP="00F92137">
      <w:pPr>
        <w:spacing w:after="0" w:line="240" w:lineRule="auto"/>
        <w:ind w:firstLine="709"/>
        <w:jc w:val="both"/>
        <w:rPr>
          <w:rFonts w:eastAsia="Times New Roman" w:cs="Times New Roman"/>
          <w:kern w:val="2"/>
          <w:szCs w:val="28"/>
        </w:rPr>
      </w:pPr>
      <w:r w:rsidRPr="00F92137">
        <w:rPr>
          <w:rFonts w:eastAsia="Times New Roman" w:cs="Times New Roman"/>
          <w:kern w:val="2"/>
          <w:szCs w:val="28"/>
        </w:rPr>
        <w:lastRenderedPageBreak/>
        <w:t>Слой объектных служб ADO.NET позволяет осуществлять материализацию, отслеживание изменений и сохранение данных как объектов CLR. При использовании платформы ADO.NET можно программировать базу данных в терминах таких объектов, управляемых ADO.NET. SQL Server 2008 поддерживает эту технологию более эффективно, что повышает производительность и упрощает разработку.</w:t>
      </w:r>
    </w:p>
    <w:p w:rsidR="006939E3" w:rsidRPr="00F92137" w:rsidRDefault="006939E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20"/>
        <w:spacing w:line="240" w:lineRule="auto"/>
      </w:pPr>
      <w:bookmarkStart w:id="60" w:name="_Toc483484693"/>
      <w:r w:rsidRPr="00F92137">
        <w:t xml:space="preserve">3.4 Разработка моделей представления </w:t>
      </w:r>
      <w:r w:rsidR="006939E3" w:rsidRPr="00F92137">
        <w:t>программного модуля</w:t>
      </w:r>
      <w:bookmarkEnd w:id="60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описания представлений системы необходимо построить </w:t>
      </w:r>
      <w:r w:rsidRPr="00F92137">
        <w:rPr>
          <w:rFonts w:cs="Times New Roman"/>
          <w:szCs w:val="28"/>
          <w:lang w:val="en-US"/>
        </w:rPr>
        <w:t>UML</w:t>
      </w:r>
      <w:r w:rsidRPr="00F92137">
        <w:rPr>
          <w:rFonts w:cs="Times New Roman"/>
          <w:szCs w:val="28"/>
        </w:rPr>
        <w:t xml:space="preserve"> диаграммы. Построим диаграммы:</w:t>
      </w:r>
    </w:p>
    <w:p w:rsidR="008C314A" w:rsidRPr="00F92137" w:rsidRDefault="008C314A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иаграмму </w:t>
      </w:r>
      <w:r w:rsidR="006939E3" w:rsidRPr="00F92137">
        <w:rPr>
          <w:rFonts w:cs="Times New Roman"/>
          <w:szCs w:val="28"/>
        </w:rPr>
        <w:t>классов</w:t>
      </w:r>
      <w:r w:rsidRPr="00F92137">
        <w:rPr>
          <w:rFonts w:cs="Times New Roman"/>
          <w:szCs w:val="28"/>
        </w:rPr>
        <w:t xml:space="preserve">; 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деятельности;</w:t>
      </w:r>
    </w:p>
    <w:p w:rsidR="000063A6" w:rsidRPr="00F92137" w:rsidRDefault="000063A6" w:rsidP="00A054F6">
      <w:pPr>
        <w:pStyle w:val="a5"/>
        <w:numPr>
          <w:ilvl w:val="0"/>
          <w:numId w:val="3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иаграмму компонентов</w:t>
      </w:r>
      <w:r w:rsidR="00AC6718" w:rsidRPr="00F92137">
        <w:rPr>
          <w:rFonts w:cs="Times New Roman"/>
          <w:szCs w:val="28"/>
        </w:rPr>
        <w:t>.</w:t>
      </w:r>
    </w:p>
    <w:p w:rsidR="008C314A" w:rsidRPr="00F92137" w:rsidRDefault="008C314A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2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Pr="00F92137" w:rsidRDefault="008C314A" w:rsidP="00A054F6">
      <w:pPr>
        <w:pStyle w:val="a5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>классов п</w:t>
      </w:r>
      <w:r w:rsidRPr="00F92137">
        <w:rPr>
          <w:rFonts w:cs="Times New Roman"/>
          <w:kern w:val="2"/>
          <w:szCs w:val="28"/>
        </w:rPr>
        <w:t>редставлен</w:t>
      </w:r>
      <w:r w:rsidR="00864154" w:rsidRPr="00F92137">
        <w:rPr>
          <w:rFonts w:cs="Times New Roman"/>
          <w:kern w:val="2"/>
          <w:szCs w:val="28"/>
        </w:rPr>
        <w:t>ы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864154" w:rsidRPr="00F92137">
        <w:rPr>
          <w:rFonts w:cs="Times New Roman"/>
          <w:kern w:val="2"/>
          <w:szCs w:val="28"/>
        </w:rPr>
        <w:t>ах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4322E6">
        <w:rPr>
          <w:rFonts w:cs="Times New Roman"/>
          <w:kern w:val="2"/>
          <w:szCs w:val="28"/>
        </w:rPr>
        <w:t>3</w:t>
      </w:r>
      <w:r w:rsidR="00AC6718" w:rsidRPr="00F92137">
        <w:rPr>
          <w:rFonts w:cs="Times New Roman"/>
          <w:kern w:val="2"/>
          <w:szCs w:val="28"/>
        </w:rPr>
        <w:t>-3.</w:t>
      </w:r>
      <w:r w:rsidR="004322E6"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x-none" w:eastAsia="x-none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D15183" w:rsidRPr="00F92137">
        <w:rPr>
          <w:rFonts w:cs="Times New Roman"/>
          <w:kern w:val="2"/>
          <w:szCs w:val="28"/>
        </w:rPr>
        <w:t>клиентского</w:t>
      </w:r>
      <w:r w:rsidR="00B15117" w:rsidRPr="00F92137">
        <w:rPr>
          <w:rFonts w:cs="Times New Roman"/>
          <w:kern w:val="2"/>
          <w:szCs w:val="28"/>
        </w:rPr>
        <w:t xml:space="preserve"> приложение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  <w:lang w:val="en-US"/>
        </w:rPr>
        <w:t>Clients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ая диаграмма содержит следующие классы и интерфейсы</w:t>
      </w:r>
      <w:r w:rsidRPr="00F92137">
        <w:rPr>
          <w:rFonts w:cs="Times New Roman"/>
          <w:kern w:val="2"/>
          <w:szCs w:val="28"/>
        </w:rPr>
        <w:t xml:space="preserve"> </w:t>
      </w:r>
      <w:r w:rsidR="005B5EF4" w:rsidRPr="00F92137">
        <w:rPr>
          <w:rFonts w:cs="Times New Roman"/>
          <w:kern w:val="2"/>
          <w:szCs w:val="28"/>
        </w:rPr>
        <w:t>клиентского</w:t>
      </w:r>
      <w:r w:rsidR="008C314A" w:rsidRPr="00F92137">
        <w:rPr>
          <w:rFonts w:cs="Times New Roman"/>
          <w:kern w:val="2"/>
          <w:szCs w:val="28"/>
        </w:rPr>
        <w:t xml:space="preserve"> приложение на основе WPF, предоставляет пользовательский интерфейс для данных, общается с сервером по протоколу HTTP</w:t>
      </w:r>
      <w:r w:rsidRPr="00F92137">
        <w:rPr>
          <w:rFonts w:cs="Times New Roman"/>
          <w:kern w:val="2"/>
          <w:szCs w:val="28"/>
        </w:rPr>
        <w:t xml:space="preserve"> системы</w:t>
      </w:r>
      <w:r w:rsidR="00864154" w:rsidRPr="00F92137">
        <w:rPr>
          <w:rFonts w:cs="Times New Roman"/>
          <w:kern w:val="2"/>
          <w:szCs w:val="28"/>
        </w:rPr>
        <w:t>:</w:t>
      </w:r>
    </w:p>
    <w:p w:rsidR="001B2921" w:rsidRPr="008404AA" w:rsidRDefault="005B5EF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864154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1C7AF8" w:rsidRPr="00B650C1" w:rsidRDefault="001C7AF8" w:rsidP="001C7AF8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CD6E20" w:rsidRPr="00B650C1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a5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Pr="009C5006" w:rsidRDefault="00B650C1" w:rsidP="00B650C1">
      <w:pPr>
        <w:pStyle w:val="a5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6E797F" w:rsidRPr="001C7AF8" w:rsidRDefault="004322E6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>
            <wp:extent cx="3805200" cy="4442400"/>
            <wp:effectExtent l="0" t="0" r="5080" b="0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05200" cy="44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B650C1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6E797F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F92137" w:rsidRDefault="006E797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анная диаграмма классов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Pr="00F92137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x-none" w:eastAsia="x-none"/>
        </w:rPr>
        <w:lastRenderedPageBreak/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5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8404AA" w:rsidRDefault="00B15117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Данная д</w:t>
      </w:r>
      <w:r w:rsidR="001F3EE0" w:rsidRPr="008404AA">
        <w:rPr>
          <w:rFonts w:cs="Times New Roman"/>
          <w:kern w:val="2"/>
          <w:szCs w:val="28"/>
        </w:rPr>
        <w:t xml:space="preserve">иаграмма содержит </w:t>
      </w:r>
      <w:r w:rsidRPr="008404AA">
        <w:rPr>
          <w:rFonts w:cs="Times New Roman"/>
          <w:kern w:val="2"/>
          <w:szCs w:val="28"/>
        </w:rPr>
        <w:t>классы и интерфейсы серверной части приложения. Представляет собой RESTful сервис на основе ASP.NET Web API, обрабатывает запросы от клиентов</w:t>
      </w:r>
      <w:r w:rsidR="001F3EE0" w:rsidRPr="008404AA">
        <w:rPr>
          <w:rFonts w:cs="Times New Roman"/>
          <w:kern w:val="2"/>
          <w:szCs w:val="28"/>
        </w:rPr>
        <w:t>:</w:t>
      </w:r>
    </w:p>
    <w:p w:rsidR="006E797F" w:rsidRPr="008404AA" w:rsidRDefault="006E797F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Pr="008404AA" w:rsidRDefault="001F3EE0" w:rsidP="00F92137">
      <w:pPr>
        <w:pStyle w:val="a5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a5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x-none" w:eastAsia="x-none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4322E6" w:rsidRPr="008404AA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Infrastructure</w:t>
      </w:r>
    </w:p>
    <w:p w:rsidR="004322E6" w:rsidRPr="008404AA" w:rsidRDefault="004322E6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276E5B" w:rsidRPr="008404AA" w:rsidRDefault="00276E5B" w:rsidP="00F92137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         Диаграмма классов содержит компоненты, использующиеся в обоих частях приложения, а именно модели данных, передающихся между клиентом и сервером.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ChangePasswordBindingMode – </w:t>
      </w:r>
      <w:r w:rsidR="001C7AF8" w:rsidRPr="008404AA">
        <w:rPr>
          <w:rFonts w:cs="Times New Roman"/>
          <w:kern w:val="2"/>
          <w:szCs w:val="28"/>
        </w:rPr>
        <w:t>данные для смены пароля пользователем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</w:t>
      </w:r>
      <w:r w:rsidR="00276E5B" w:rsidRPr="008404AA">
        <w:rPr>
          <w:rFonts w:cs="Times New Roman"/>
          <w:kern w:val="2"/>
          <w:szCs w:val="28"/>
        </w:rPr>
        <w:t xml:space="preserve"> – роли </w:t>
      </w:r>
      <w:r w:rsidRPr="008404AA">
        <w:rPr>
          <w:rFonts w:cs="Times New Roman"/>
          <w:kern w:val="2"/>
          <w:szCs w:val="28"/>
        </w:rPr>
        <w:t>пользователей системы</w:t>
      </w:r>
      <w:r w:rsidR="00276E5B" w:rsidRPr="008404AA">
        <w:rPr>
          <w:rFonts w:cs="Times New Roman"/>
          <w:kern w:val="2"/>
          <w:szCs w:val="28"/>
        </w:rPr>
        <w:t>;</w:t>
      </w:r>
    </w:p>
    <w:p w:rsidR="00276E5B" w:rsidRPr="008404AA" w:rsidRDefault="00276E5B" w:rsidP="00A054F6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данные для регистрации пользователей</w:t>
      </w:r>
      <w:r w:rsidRPr="008404AA">
        <w:rPr>
          <w:rFonts w:cs="Times New Roman"/>
          <w:kern w:val="2"/>
          <w:szCs w:val="28"/>
        </w:rPr>
        <w:t>;</w:t>
      </w:r>
    </w:p>
    <w:p w:rsidR="00276E5B" w:rsidRPr="008404AA" w:rsidRDefault="001C7AF8" w:rsidP="008404AA">
      <w:pPr>
        <w:pStyle w:val="a5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</w:t>
      </w:r>
      <w:r w:rsidR="008404AA" w:rsidRPr="008404AA">
        <w:rPr>
          <w:rFonts w:cs="Times New Roman"/>
          <w:kern w:val="2"/>
          <w:szCs w:val="28"/>
        </w:rPr>
        <w:t>входа в систему с помощью логина и пароля.</w:t>
      </w:r>
    </w:p>
    <w:p w:rsidR="00784182" w:rsidRDefault="00784182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1F3EE0" w:rsidRPr="00F92137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деятельности (</w:t>
      </w:r>
      <w:r w:rsidRPr="00F92137">
        <w:rPr>
          <w:rFonts w:cs="Times New Roman"/>
          <w:kern w:val="2"/>
          <w:szCs w:val="28"/>
          <w:lang w:val="en-US"/>
        </w:rPr>
        <w:t>Activity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  <w:lang w:val="en-US"/>
        </w:rPr>
        <w:t>Diagram</w:t>
      </w:r>
      <w:r w:rsidRPr="00F92137">
        <w:rPr>
          <w:rFonts w:cs="Times New Roman"/>
          <w:kern w:val="2"/>
          <w:szCs w:val="28"/>
        </w:rPr>
        <w:t>) представлены на рисунках 3</w:t>
      </w:r>
      <w:r w:rsidR="004322E6">
        <w:rPr>
          <w:rFonts w:cs="Times New Roman"/>
          <w:kern w:val="2"/>
          <w:szCs w:val="28"/>
        </w:rPr>
        <w:t>.7</w:t>
      </w:r>
      <w:r w:rsidRPr="00F92137">
        <w:rPr>
          <w:rFonts w:cs="Times New Roman"/>
          <w:kern w:val="2"/>
          <w:szCs w:val="28"/>
        </w:rPr>
        <w:t>.</w:t>
      </w:r>
    </w:p>
    <w:p w:rsidR="004322E6" w:rsidRPr="00F92137" w:rsidRDefault="004322E6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939E3" w:rsidRPr="00F92137" w:rsidRDefault="006939E3" w:rsidP="00F92137">
      <w:pPr>
        <w:spacing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52DD403B" wp14:editId="0CF5F59F">
            <wp:extent cx="3524250" cy="27336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92137">
        <w:rPr>
          <w:rFonts w:cs="Times New Roman"/>
          <w:kern w:val="2"/>
          <w:szCs w:val="28"/>
        </w:rPr>
        <w:t xml:space="preserve"> </w:t>
      </w:r>
    </w:p>
    <w:p w:rsidR="001F3EE0" w:rsidRPr="00F92137" w:rsidRDefault="001F3EE0" w:rsidP="00F92137">
      <w:pPr>
        <w:spacing w:line="240" w:lineRule="auto"/>
        <w:jc w:val="center"/>
        <w:rPr>
          <w:rFonts w:cs="Times New Roman"/>
          <w:kern w:val="2"/>
          <w:szCs w:val="28"/>
        </w:rPr>
      </w:pPr>
    </w:p>
    <w:p w:rsidR="00784182" w:rsidRPr="00F92137" w:rsidRDefault="00784182" w:rsidP="0070039F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деятельности «</w:t>
      </w:r>
      <w:r w:rsidR="006939E3" w:rsidRPr="00F92137">
        <w:rPr>
          <w:rFonts w:cs="Times New Roman"/>
          <w:kern w:val="2"/>
          <w:szCs w:val="28"/>
        </w:rPr>
        <w:t>Обслуживание</w:t>
      </w:r>
      <w:r w:rsidRPr="00F92137">
        <w:rPr>
          <w:rFonts w:cs="Times New Roman"/>
          <w:kern w:val="2"/>
          <w:szCs w:val="28"/>
        </w:rPr>
        <w:t xml:space="preserve"> </w:t>
      </w:r>
      <w:r w:rsidR="006939E3" w:rsidRPr="00F92137">
        <w:rPr>
          <w:rFonts w:cs="Times New Roman"/>
          <w:kern w:val="2"/>
          <w:szCs w:val="28"/>
        </w:rPr>
        <w:t>клиентов</w:t>
      </w:r>
      <w:r w:rsidRPr="00F92137">
        <w:rPr>
          <w:rFonts w:cs="Times New Roman"/>
          <w:kern w:val="2"/>
          <w:szCs w:val="28"/>
        </w:rPr>
        <w:t>»</w:t>
      </w:r>
    </w:p>
    <w:p w:rsidR="00291F4F" w:rsidRPr="00F92137" w:rsidRDefault="00276E5B" w:rsidP="0070039F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</w:t>
      </w:r>
    </w:p>
    <w:p w:rsidR="00784182" w:rsidRPr="00F92137" w:rsidRDefault="00276E5B" w:rsidP="0070039F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Диаграмма компонентов представлена на рисунке 3.</w:t>
      </w:r>
      <w:r w:rsidR="004322E6">
        <w:rPr>
          <w:rFonts w:cs="Times New Roman"/>
          <w:kern w:val="2"/>
          <w:szCs w:val="28"/>
        </w:rPr>
        <w:t>8</w:t>
      </w:r>
      <w:r w:rsidR="00784182" w:rsidRPr="00F92137">
        <w:rPr>
          <w:rFonts w:cs="Times New Roman"/>
          <w:kern w:val="2"/>
          <w:szCs w:val="28"/>
        </w:rPr>
        <w:t>.</w:t>
      </w:r>
      <w:r w:rsidRPr="00F92137">
        <w:rPr>
          <w:rFonts w:cs="Times New Roman"/>
          <w:kern w:val="2"/>
          <w:szCs w:val="28"/>
        </w:rPr>
        <w:t xml:space="preserve"> На данн</w:t>
      </w:r>
      <w:r w:rsidR="00734DE5" w:rsidRPr="00F92137">
        <w:rPr>
          <w:rFonts w:cs="Times New Roman"/>
          <w:kern w:val="2"/>
          <w:szCs w:val="28"/>
        </w:rPr>
        <w:t>о</w:t>
      </w:r>
      <w:r w:rsidRPr="00F92137">
        <w:rPr>
          <w:rFonts w:cs="Times New Roman"/>
          <w:kern w:val="2"/>
          <w:szCs w:val="28"/>
        </w:rPr>
        <w:t>й диаграмме отображаются компоненты и модули разрабатываемой системы.</w:t>
      </w:r>
    </w:p>
    <w:p w:rsidR="00775B77" w:rsidRPr="00F92137" w:rsidRDefault="00775B77" w:rsidP="00F92137">
      <w:pPr>
        <w:spacing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x-none" w:eastAsia="x-none"/>
        </w:rPr>
        <w:lastRenderedPageBreak/>
        <w:drawing>
          <wp:inline distT="0" distB="0" distL="0" distR="0" wp14:anchorId="52DC949A" wp14:editId="733DA87E">
            <wp:extent cx="5194800" cy="350640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94800" cy="350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6718" w:rsidRPr="00F92137" w:rsidRDefault="00AC6718" w:rsidP="001C7AF8">
      <w:pPr>
        <w:pStyle w:val="a5"/>
        <w:tabs>
          <w:tab w:val="left" w:pos="1134"/>
        </w:tabs>
        <w:spacing w:after="0" w:line="240" w:lineRule="auto"/>
        <w:ind w:left="709" w:hanging="709"/>
        <w:jc w:val="center"/>
        <w:rPr>
          <w:rFonts w:cs="Times New Roman"/>
          <w:kern w:val="2"/>
          <w:szCs w:val="28"/>
          <w:lang w:val="en-US"/>
        </w:rPr>
      </w:pPr>
    </w:p>
    <w:p w:rsidR="00784182" w:rsidRPr="00F92137" w:rsidRDefault="00784182" w:rsidP="001C7AF8">
      <w:pPr>
        <w:pStyle w:val="a5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8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омпонентов</w:t>
      </w:r>
    </w:p>
    <w:p w:rsidR="00784182" w:rsidRPr="00F92137" w:rsidRDefault="00784182" w:rsidP="0070039F">
      <w:pPr>
        <w:spacing w:after="0" w:line="240" w:lineRule="auto"/>
        <w:ind w:firstLine="720"/>
        <w:rPr>
          <w:szCs w:val="28"/>
          <w:shd w:val="clear" w:color="auto" w:fill="FFFFFF"/>
        </w:rPr>
      </w:pPr>
    </w:p>
    <w:p w:rsidR="00537E82" w:rsidRPr="00F92137" w:rsidRDefault="00537E82" w:rsidP="0070039F">
      <w:pPr>
        <w:tabs>
          <w:tab w:val="left" w:pos="1134"/>
        </w:tabs>
        <w:spacing w:after="0" w:line="240" w:lineRule="auto"/>
        <w:ind w:firstLine="720"/>
        <w:jc w:val="both"/>
        <w:rPr>
          <w:rFonts w:cs="Times New Roman"/>
          <w:bCs/>
          <w:szCs w:val="28"/>
        </w:rPr>
      </w:pPr>
      <w:r w:rsidRPr="00F92137">
        <w:rPr>
          <w:rFonts w:cs="Times New Roman"/>
          <w:bCs/>
          <w:szCs w:val="28"/>
        </w:rPr>
        <w:t>После проектирования структуры приложения и построения основных моделей приложения, касающихся его архитектуры, можно переходить к следующему этапу – описанию основных алгоритмов программных модулей.</w:t>
      </w:r>
    </w:p>
    <w:p w:rsidR="00A20E06" w:rsidRPr="00F92137" w:rsidRDefault="00A20E06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spacing w:line="240" w:lineRule="auto"/>
        <w:ind w:left="1134" w:hanging="425"/>
      </w:pPr>
      <w:bookmarkStart w:id="61" w:name="_Toc135130051"/>
      <w:bookmarkStart w:id="62" w:name="_Toc222479856"/>
      <w:bookmarkStart w:id="63" w:name="_Toc237595290"/>
      <w:bookmarkStart w:id="64" w:name="_Toc255673564"/>
      <w:bookmarkStart w:id="65" w:name="_Toc263588829"/>
      <w:bookmarkStart w:id="66" w:name="_Toc263609085"/>
      <w:bookmarkStart w:id="67" w:name="_Toc335052676"/>
      <w:bookmarkStart w:id="68" w:name="_Toc483484694"/>
      <w:r w:rsidRPr="00F92137">
        <w:t>3.</w:t>
      </w:r>
      <w:r w:rsidR="0070039F">
        <w:t>5</w:t>
      </w:r>
      <w:r w:rsidRPr="00F92137">
        <w:t xml:space="preserve"> Организация техноло</w:t>
      </w:r>
      <w:r w:rsidR="003474CF" w:rsidRPr="00F92137">
        <w:t xml:space="preserve">гии сбора, передачи, обработки </w:t>
      </w:r>
      <w:r w:rsidRPr="00F92137">
        <w:t xml:space="preserve"> информации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</w:p>
    <w:p w:rsidR="00351CDD" w:rsidRPr="00F92137" w:rsidRDefault="00351CDD" w:rsidP="00F92137">
      <w:pPr>
        <w:spacing w:after="0" w:line="240" w:lineRule="auto"/>
        <w:rPr>
          <w:szCs w:val="28"/>
          <w:lang w:eastAsia="zh-TW"/>
        </w:rPr>
      </w:pPr>
    </w:p>
    <w:p w:rsidR="00351CDD" w:rsidRPr="00F92137" w:rsidRDefault="00D1518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бор</w:t>
      </w:r>
      <w:r w:rsidR="00351CDD" w:rsidRPr="00F92137">
        <w:rPr>
          <w:rFonts w:cs="Times New Roman"/>
          <w:szCs w:val="28"/>
        </w:rPr>
        <w:t xml:space="preserve"> информации осуществляется следующим образом: информация вносится сразу после внедрения проекта и в будущем заносится по мере поступления новых сведений. Оперативная информация вносится в базу данных по мере поступления соответствующих документов и сведений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лгоритмы работы программы являются стандартными алгоритмами работы с базой данных. В основном все алгоритмы работы связаны с вводом данных от пользователя, проверке введенной информации на предмет нарушения целостности данных и занесение введенной информации в саму базу, если введенные сведения не нарушают целостности.</w:t>
      </w:r>
    </w:p>
    <w:p w:rsidR="00276E5B" w:rsidRDefault="00054D2A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лгоритм </w:t>
      </w:r>
      <w:r w:rsidR="006F34A2" w:rsidRPr="00F92137">
        <w:rPr>
          <w:rFonts w:cs="Times New Roman"/>
          <w:szCs w:val="28"/>
        </w:rPr>
        <w:t xml:space="preserve">информационного взаимодействия клиентской и серверной части </w:t>
      </w:r>
      <w:r w:rsidR="00351CDD" w:rsidRPr="00F92137">
        <w:rPr>
          <w:rFonts w:cs="Times New Roman"/>
          <w:szCs w:val="28"/>
        </w:rPr>
        <w:t xml:space="preserve">(в данном случае при </w:t>
      </w:r>
      <w:r w:rsidR="006F34A2" w:rsidRPr="00F92137">
        <w:rPr>
          <w:rFonts w:cs="Times New Roman"/>
          <w:szCs w:val="28"/>
        </w:rPr>
        <w:t>работе с базой данных</w:t>
      </w:r>
      <w:r w:rsidR="00351CDD" w:rsidRPr="00F92137">
        <w:rPr>
          <w:rFonts w:cs="Times New Roman"/>
          <w:szCs w:val="28"/>
        </w:rPr>
        <w:t>) представлен на рисунке 3.</w:t>
      </w:r>
      <w:r w:rsidR="004322E6">
        <w:rPr>
          <w:rFonts w:cs="Times New Roman"/>
          <w:szCs w:val="28"/>
        </w:rPr>
        <w:t>9</w:t>
      </w:r>
      <w:r w:rsidR="00351CDD" w:rsidRPr="00F92137">
        <w:rPr>
          <w:rFonts w:cs="Times New Roman"/>
          <w:szCs w:val="28"/>
        </w:rPr>
        <w:t xml:space="preserve">. </w:t>
      </w:r>
    </w:p>
    <w:p w:rsidR="004322E6" w:rsidRPr="00F92137" w:rsidRDefault="004322E6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4322E6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30753" w:dyaOrig="29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09.2pt" o:ole="">
            <v:imagedata r:id="rId25" o:title=""/>
          </v:shape>
          <o:OLEObject Type="Embed" ProgID="Visio.Drawing.11" ShapeID="_x0000_i1025" DrawAspect="Content" ObjectID="_1557565444" r:id="rId26"/>
        </w:object>
      </w:r>
    </w:p>
    <w:p w:rsidR="006F34A2" w:rsidRPr="00F92137" w:rsidRDefault="006F34A2" w:rsidP="00F92137">
      <w:pPr>
        <w:spacing w:after="0" w:line="240" w:lineRule="auto"/>
        <w:ind w:firstLine="708"/>
        <w:jc w:val="center"/>
        <w:rPr>
          <w:rFonts w:cs="Times New Roman"/>
          <w:kern w:val="2"/>
          <w:szCs w:val="28"/>
        </w:rPr>
      </w:pPr>
    </w:p>
    <w:p w:rsidR="006F34A2" w:rsidRDefault="00351CDD" w:rsidP="00D1518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9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6F34A2" w:rsidRPr="00F92137">
        <w:rPr>
          <w:rFonts w:cs="Times New Roman"/>
          <w:szCs w:val="28"/>
        </w:rPr>
        <w:t xml:space="preserve">Схема информационного взаимодействия </w:t>
      </w:r>
      <w:r w:rsidR="005029D7" w:rsidRPr="00F92137">
        <w:rPr>
          <w:rFonts w:cs="Times New Roman"/>
          <w:szCs w:val="28"/>
        </w:rPr>
        <w:t xml:space="preserve">приложения с базой данных </w:t>
      </w:r>
    </w:p>
    <w:p w:rsidR="008404AA" w:rsidRPr="00F92137" w:rsidRDefault="008404AA" w:rsidP="00D15183">
      <w:pPr>
        <w:spacing w:after="0" w:line="240" w:lineRule="auto"/>
        <w:jc w:val="center"/>
        <w:rPr>
          <w:rFonts w:cs="Times New Roman"/>
          <w:szCs w:val="28"/>
        </w:rPr>
      </w:pPr>
    </w:p>
    <w:p w:rsidR="00351CDD" w:rsidRPr="00F92137" w:rsidRDefault="00351CDD" w:rsidP="00F92137">
      <w:pPr>
        <w:pStyle w:val="20"/>
        <w:spacing w:line="240" w:lineRule="auto"/>
      </w:pPr>
      <w:bookmarkStart w:id="69" w:name="_Toc255673565"/>
      <w:bookmarkStart w:id="70" w:name="_Toc263588830"/>
      <w:bookmarkStart w:id="71" w:name="_Toc263609086"/>
      <w:bookmarkStart w:id="72" w:name="_Toc335052677"/>
      <w:bookmarkStart w:id="73" w:name="_Toc483484695"/>
      <w:r w:rsidRPr="00F92137">
        <w:t>3.</w:t>
      </w:r>
      <w:r w:rsidR="0070039F">
        <w:t>6</w:t>
      </w:r>
      <w:r w:rsidRPr="00F92137">
        <w:t xml:space="preserve"> Разработка </w:t>
      </w:r>
      <w:bookmarkEnd w:id="69"/>
      <w:bookmarkEnd w:id="70"/>
      <w:bookmarkEnd w:id="71"/>
      <w:bookmarkEnd w:id="72"/>
      <w:r w:rsidR="005029D7" w:rsidRPr="00F92137">
        <w:t>структурной схемы программного модуля</w:t>
      </w:r>
      <w:bookmarkEnd w:id="73"/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Интерфейс приложения можно отнести к стандартному интерфейсу MS Windows. Доступ ко всем экранным формам приложения осуществляется как из главной формы приложения, так и из других форм и главного меню программ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проектирования разработана двухуровневая структура пользовательского интерфейса</w:t>
      </w:r>
      <w:r w:rsidR="00634334" w:rsidRPr="00F92137">
        <w:rPr>
          <w:rFonts w:cs="Times New Roman"/>
          <w:szCs w:val="28"/>
        </w:rPr>
        <w:t xml:space="preserve"> системы</w:t>
      </w:r>
      <w:r w:rsidRPr="00F92137">
        <w:rPr>
          <w:rFonts w:cs="Times New Roman"/>
          <w:szCs w:val="28"/>
        </w:rPr>
        <w:t xml:space="preserve">. На первом уровне расположена </w:t>
      </w:r>
      <w:r w:rsidR="005F1072" w:rsidRPr="00F92137">
        <w:rPr>
          <w:rFonts w:cs="Times New Roman"/>
          <w:szCs w:val="28"/>
        </w:rPr>
        <w:t xml:space="preserve">форма </w:t>
      </w:r>
      <w:r w:rsidRPr="00F92137">
        <w:rPr>
          <w:rFonts w:cs="Times New Roman"/>
          <w:szCs w:val="28"/>
        </w:rPr>
        <w:t>«</w:t>
      </w:r>
      <w:r w:rsidR="005F1072" w:rsidRPr="00F92137">
        <w:rPr>
          <w:rFonts w:cs="Times New Roman"/>
          <w:szCs w:val="28"/>
        </w:rPr>
        <w:t>Сотрудники</w:t>
      </w:r>
      <w:r w:rsidRPr="00F92137">
        <w:rPr>
          <w:rFonts w:cs="Times New Roman"/>
          <w:szCs w:val="28"/>
        </w:rPr>
        <w:t>». На втором уровне расположен</w:t>
      </w:r>
      <w:r w:rsidR="005F1072" w:rsidRPr="00F92137">
        <w:rPr>
          <w:rFonts w:cs="Times New Roman"/>
          <w:szCs w:val="28"/>
        </w:rPr>
        <w:t>а форма «Очередь»</w:t>
      </w:r>
      <w:r w:rsidRPr="00F92137">
        <w:rPr>
          <w:rFonts w:cs="Times New Roman"/>
          <w:szCs w:val="28"/>
        </w:rPr>
        <w:t>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ормы персонала предприятия «Клиенты», «Руководители», «Менеджеры», имеют свой особый приоритет очереди.</w:t>
      </w:r>
    </w:p>
    <w:p w:rsidR="00351CDD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определения приоритета очереди, имеется форма «Администрирование очереди».</w:t>
      </w:r>
    </w:p>
    <w:p w:rsidR="005F1072" w:rsidRPr="00F92137" w:rsidRDefault="005F1072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чередь и учетные записи содержатся в базе данных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Для отчетов и получения статистических данных необходимо выбрать соответствующий пункт «</w:t>
      </w:r>
      <w:r w:rsidR="005F1072" w:rsidRPr="00F92137">
        <w:rPr>
          <w:rFonts w:cs="Times New Roman"/>
          <w:szCs w:val="28"/>
        </w:rPr>
        <w:t>Статистика</w:t>
      </w:r>
      <w:r w:rsidRPr="00F92137">
        <w:rPr>
          <w:rFonts w:cs="Times New Roman"/>
          <w:szCs w:val="28"/>
        </w:rPr>
        <w:t>»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процессе работы использованы следующие принципы организации пользовательского интерфейса [14]: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естественность и интуитивность (отсутствие у пользователя сложностей в поиске необходимых директив или элементов интерфейса для управления процессом решения поставленной задачи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непротиворечивость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отсутствие избыточности (должен обеспечиваться ввод минимально необходимого объёма данных для решения задач или управления системой; не должен требоваться повторный ввод данных или ввод вычисляемых данных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структурирование информации на экране (количество элементов и данных на экране должно быть минимальным; информация на экране должна быть сгруппирована и упорядочена с помощью цветового кодирования, рамок, негативного изображения или других методов привлечения внимания)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>выделение элементов интерфейса яркостью и цветом;</w:t>
      </w:r>
    </w:p>
    <w:p w:rsidR="00351CDD" w:rsidRPr="00F92137" w:rsidRDefault="00351CDD" w:rsidP="00F92137">
      <w:pPr>
        <w:tabs>
          <w:tab w:val="left" w:pos="567"/>
          <w:tab w:val="left" w:pos="993"/>
          <w:tab w:val="left" w:pos="1134"/>
        </w:tabs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ab/>
        <w:t xml:space="preserve">стандартизация (однотипные данные должны размещаться в одной и той же области экрана); </w:t>
      </w:r>
    </w:p>
    <w:p w:rsidR="00351CDD" w:rsidRPr="00F92137" w:rsidRDefault="00351CDD" w:rsidP="00A054F6">
      <w:pPr>
        <w:pStyle w:val="a5"/>
        <w:numPr>
          <w:ilvl w:val="0"/>
          <w:numId w:val="4"/>
        </w:numPr>
        <w:tabs>
          <w:tab w:val="left" w:pos="567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формация, на которую следует немедленно обратить внимание, должна быть выделена цветом или яркостью, и всегда отображаться в видном месте, чтобы захватить внимание пользователя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ля уменьшения ошибок при вводе информации в некоторых полях задаются условия на значение. В самом простом случае условие на значение должно гарантировать, что из-за ошибки ввода в числовом поле не окажутся буквенные символы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Другие условия могут определять область или диапазоны допустимых значений. Заданное условие на значение всегда будет проверяться при вводе или изменении значения поля в таблице. Кроме того, для уменьшения ошибок при вводе данных используется маска ввода. 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аска ввода удобна при использовании полей, размер и смысловая нагрузка которых заранее известна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заимодействия с пользователем программы предполагается использование меню, подсказок, полей, отвечающих за ввод информации, а также кнопок, результатом нажатия на которые будет отображение того или иного запроса к базе данных.</w:t>
      </w:r>
    </w:p>
    <w:p w:rsidR="0001363B" w:rsidRPr="00F92137" w:rsidRDefault="0001363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Программа является событийно-управляемой. Структура программы ветвящаяся, переход по каждой из ветвей инициируется событием</w:t>
      </w:r>
      <w:r w:rsidR="005F1072" w:rsidRPr="00F92137">
        <w:rPr>
          <w:rFonts w:cs="Times New Roman"/>
          <w:kern w:val="2"/>
          <w:szCs w:val="28"/>
        </w:rPr>
        <w:t>.</w:t>
      </w:r>
    </w:p>
    <w:p w:rsidR="00351CDD" w:rsidRPr="00F92137" w:rsidRDefault="0001363B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труктурная схема </w:t>
      </w:r>
      <w:r w:rsidR="005F1072" w:rsidRPr="00F92137">
        <w:rPr>
          <w:rFonts w:cs="Times New Roman"/>
          <w:szCs w:val="28"/>
        </w:rPr>
        <w:t>системы</w:t>
      </w:r>
      <w:r w:rsidR="00351CDD" w:rsidRPr="00F92137">
        <w:rPr>
          <w:rFonts w:cs="Times New Roman"/>
          <w:szCs w:val="28"/>
        </w:rPr>
        <w:t xml:space="preserve"> приведен</w:t>
      </w:r>
      <w:r w:rsidRPr="00F92137">
        <w:rPr>
          <w:rFonts w:cs="Times New Roman"/>
          <w:szCs w:val="28"/>
        </w:rPr>
        <w:t>а</w:t>
      </w:r>
      <w:r w:rsidR="00351CDD" w:rsidRPr="00F92137">
        <w:rPr>
          <w:rFonts w:cs="Times New Roman"/>
          <w:szCs w:val="28"/>
        </w:rPr>
        <w:t xml:space="preserve"> на рисунке </w:t>
      </w:r>
      <w:r w:rsidRPr="00F92137">
        <w:rPr>
          <w:rFonts w:cs="Times New Roman"/>
          <w:szCs w:val="28"/>
        </w:rPr>
        <w:t>3</w:t>
      </w:r>
      <w:r w:rsidR="00351CDD" w:rsidRPr="00F92137">
        <w:rPr>
          <w:rFonts w:cs="Times New Roman"/>
          <w:szCs w:val="28"/>
        </w:rPr>
        <w:t>.</w:t>
      </w:r>
      <w:r w:rsidR="004322E6">
        <w:rPr>
          <w:rFonts w:cs="Times New Roman"/>
          <w:szCs w:val="28"/>
        </w:rPr>
        <w:t>10</w:t>
      </w:r>
      <w:r w:rsidR="00351CDD" w:rsidRPr="00F92137">
        <w:rPr>
          <w:rFonts w:cs="Times New Roman"/>
          <w:szCs w:val="28"/>
        </w:rPr>
        <w:t>.</w:t>
      </w:r>
    </w:p>
    <w:p w:rsidR="00351CDD" w:rsidRPr="00F92137" w:rsidRDefault="00351CDD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51CDD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szCs w:val="28"/>
        </w:rPr>
        <w:object w:dxaOrig="24033" w:dyaOrig="27371">
          <v:shape id="_x0000_i1026" type="#_x0000_t75" style="width:408.6pt;height:451.8pt" o:ole="">
            <v:imagedata r:id="rId27" o:title=""/>
          </v:shape>
          <o:OLEObject Type="Embed" ProgID="Visio.Drawing.11" ShapeID="_x0000_i1026" DrawAspect="Content" ObjectID="_1557565445" r:id="rId28"/>
        </w:object>
      </w:r>
    </w:p>
    <w:p w:rsidR="0001363B" w:rsidRPr="00F92137" w:rsidRDefault="0001363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4322E6">
        <w:rPr>
          <w:rFonts w:cs="Times New Roman"/>
          <w:kern w:val="2"/>
          <w:szCs w:val="28"/>
        </w:rPr>
        <w:t>10</w:t>
      </w:r>
      <w:r w:rsidR="00D15183" w:rsidRPr="009C5006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01363B" w:rsidRPr="00F92137">
        <w:rPr>
          <w:rFonts w:cs="Times New Roman"/>
          <w:szCs w:val="28"/>
        </w:rPr>
        <w:t>Структурная схема программы</w:t>
      </w: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351CDD" w:rsidRPr="00F92137" w:rsidRDefault="00351CDD" w:rsidP="00F92137">
      <w:pPr>
        <w:pStyle w:val="20"/>
        <w:spacing w:line="240" w:lineRule="auto"/>
      </w:pPr>
      <w:bookmarkStart w:id="74" w:name="_Toc418024013"/>
      <w:bookmarkStart w:id="75" w:name="_Toc450581062"/>
      <w:bookmarkStart w:id="76" w:name="_Toc483484696"/>
      <w:r w:rsidRPr="00F92137">
        <w:t>3.</w:t>
      </w:r>
      <w:r w:rsidR="0070039F">
        <w:t>7</w:t>
      </w:r>
      <w:r w:rsidRPr="00F92137">
        <w:t xml:space="preserve">  Результаты проектирования системы</w:t>
      </w:r>
      <w:bookmarkEnd w:id="74"/>
      <w:bookmarkEnd w:id="75"/>
      <w:bookmarkEnd w:id="76"/>
    </w:p>
    <w:p w:rsidR="003778D8" w:rsidRPr="00F92137" w:rsidRDefault="003778D8" w:rsidP="00F92137">
      <w:pPr>
        <w:spacing w:after="0" w:line="240" w:lineRule="auto"/>
        <w:rPr>
          <w:szCs w:val="28"/>
          <w:lang w:eastAsia="zh-TW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, необходимо прохождение авторизации. Для этого необходимо ввести логин и пароль, как показано на рисунке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>.</w:t>
      </w:r>
    </w:p>
    <w:p w:rsidR="003778D8" w:rsidRPr="00F92137" w:rsidRDefault="003778D8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x-none" w:eastAsia="x-none"/>
        </w:rPr>
        <w:lastRenderedPageBreak/>
        <w:drawing>
          <wp:inline distT="0" distB="0" distL="0" distR="0" wp14:anchorId="1F75CDBB" wp14:editId="05623E67">
            <wp:extent cx="3781425" cy="2867025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</w:p>
    <w:p w:rsidR="003778D8" w:rsidRPr="00F92137" w:rsidRDefault="003778D8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</w:t>
      </w:r>
      <w:r w:rsidR="004322E6">
        <w:rPr>
          <w:rFonts w:cs="Times New Roman"/>
          <w:szCs w:val="28"/>
        </w:rPr>
        <w:t>11</w:t>
      </w:r>
      <w:r w:rsidRPr="00F92137">
        <w:rPr>
          <w:rFonts w:cs="Times New Roman"/>
          <w:szCs w:val="28"/>
        </w:rPr>
        <w:t xml:space="preserve"> </w:t>
      </w:r>
      <w:r w:rsidR="00634334" w:rsidRPr="00F92137">
        <w:rPr>
          <w:rFonts w:cs="Times New Roman"/>
          <w:szCs w:val="28"/>
        </w:rPr>
        <w:t xml:space="preserve">– </w:t>
      </w:r>
      <w:r w:rsidRPr="00F92137">
        <w:rPr>
          <w:rFonts w:cs="Times New Roman"/>
          <w:szCs w:val="28"/>
        </w:rPr>
        <w:t xml:space="preserve"> </w:t>
      </w:r>
      <w:r w:rsidR="00802151" w:rsidRPr="00F92137">
        <w:rPr>
          <w:rFonts w:cs="Times New Roman"/>
          <w:szCs w:val="28"/>
        </w:rPr>
        <w:t xml:space="preserve">Авторизация в системе </w:t>
      </w:r>
    </w:p>
    <w:p w:rsidR="00634334" w:rsidRPr="00F92137" w:rsidRDefault="00634334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3778D8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="008404AA" w:rsidRPr="008404AA">
        <w:rPr>
          <w:rFonts w:cs="Times New Roman"/>
          <w:szCs w:val="28"/>
        </w:rPr>
        <w:t xml:space="preserve"> “</w:t>
      </w:r>
      <w:r w:rsidR="008404AA">
        <w:rPr>
          <w:rFonts w:cs="Times New Roman"/>
          <w:szCs w:val="28"/>
          <w:lang w:val="en-US"/>
        </w:rPr>
        <w:t>Register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как показано на рисунке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>.</w:t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2500A320" wp14:editId="247ED4D3">
            <wp:extent cx="3387600" cy="3780000"/>
            <wp:effectExtent l="0" t="0" r="381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387600" cy="37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2151" w:rsidRPr="00F92137" w:rsidRDefault="00802151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02151" w:rsidRPr="00F92137" w:rsidRDefault="00802151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02151" w:rsidRPr="00F92137" w:rsidRDefault="00802151" w:rsidP="00F92137">
      <w:pPr>
        <w:spacing w:after="0" w:line="240" w:lineRule="auto"/>
        <w:rPr>
          <w:rFonts w:cs="Times New Roman"/>
          <w:szCs w:val="28"/>
        </w:rPr>
      </w:pPr>
    </w:p>
    <w:p w:rsidR="00802151" w:rsidRPr="00F92137" w:rsidRDefault="00802151" w:rsidP="00F92137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 w:rsidR="008404AA"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>.</w:t>
      </w:r>
      <w:r w:rsidR="00205D6A" w:rsidRPr="00F92137">
        <w:rPr>
          <w:rFonts w:cs="Times New Roman"/>
          <w:szCs w:val="28"/>
        </w:rPr>
        <w:t xml:space="preserve"> По приоритету руководителей, очередь можно поднимать или опускать вниз/вверх списка.</w:t>
      </w:r>
    </w:p>
    <w:p w:rsidR="008A1249" w:rsidRPr="00F92137" w:rsidRDefault="008A1249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30B76018" wp14:editId="05EE5077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3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205D6A" w:rsidRPr="00F92137" w:rsidRDefault="00205D6A" w:rsidP="00F92137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A1249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My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Account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</w:t>
      </w:r>
      <w:r w:rsidR="008404AA" w:rsidRPr="00F92137">
        <w:rPr>
          <w:rFonts w:cs="Times New Roman"/>
          <w:szCs w:val="28"/>
        </w:rPr>
        <w:t>осуществляет управление</w:t>
      </w:r>
      <w:r w:rsidRPr="00F92137">
        <w:rPr>
          <w:rFonts w:cs="Times New Roman"/>
          <w:szCs w:val="28"/>
        </w:rPr>
        <w:t xml:space="preserve"> учетной записью, как показано на рисунке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22918D3F" wp14:editId="44E45D36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4322E6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4322E6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4322E6" w:rsidRPr="00F92137" w:rsidRDefault="004322E6" w:rsidP="00F92137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="008404AA" w:rsidRPr="008404AA">
        <w:rPr>
          <w:rFonts w:cs="Times New Roman"/>
          <w:szCs w:val="28"/>
        </w:rPr>
        <w:t>“</w:t>
      </w:r>
      <w:r w:rsidR="008404AA">
        <w:rPr>
          <w:rFonts w:cs="Times New Roman"/>
          <w:szCs w:val="28"/>
          <w:lang w:val="en-US"/>
        </w:rPr>
        <w:t>Queues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</w:t>
      </w:r>
      <w:r w:rsidR="008404AA" w:rsidRPr="008404AA">
        <w:rPr>
          <w:rFonts w:cs="Times New Roman"/>
          <w:szCs w:val="28"/>
        </w:rPr>
        <w:t>’</w:t>
      </w:r>
      <w:r w:rsidR="008404AA">
        <w:rPr>
          <w:rFonts w:cs="Times New Roman"/>
          <w:szCs w:val="28"/>
          <w:lang w:val="en-US"/>
        </w:rPr>
        <w:t>m</w:t>
      </w:r>
      <w:r w:rsidR="008404AA" w:rsidRPr="008404AA">
        <w:rPr>
          <w:rFonts w:cs="Times New Roman"/>
          <w:szCs w:val="28"/>
        </w:rPr>
        <w:t xml:space="preserve"> </w:t>
      </w:r>
      <w:r w:rsidR="008404AA">
        <w:rPr>
          <w:rFonts w:cs="Times New Roman"/>
          <w:szCs w:val="28"/>
          <w:lang w:val="en-US"/>
        </w:rPr>
        <w:t>In</w:t>
      </w:r>
      <w:r w:rsidR="008404AA"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 осуществляет просмотр очередей, в которых стоит пользователь, выход из очередей и постановку в новую очередь.</w:t>
      </w:r>
    </w:p>
    <w:p w:rsidR="00205D6A" w:rsidRPr="00F92137" w:rsidRDefault="00205D6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05D6A" w:rsidRPr="00F92137" w:rsidRDefault="00205D6A" w:rsidP="008404AA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07D8CAB8" wp14:editId="22E5B01D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bookmarkStart w:id="77" w:name="_Toc451260093"/>
      <w:bookmarkStart w:id="78" w:name="_Toc481756286"/>
    </w:p>
    <w:p w:rsidR="00205D6A" w:rsidRPr="00F92137" w:rsidRDefault="00205D6A" w:rsidP="008404AA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исунок 3.1</w:t>
      </w:r>
      <w:r w:rsidR="004322E6">
        <w:rPr>
          <w:rFonts w:cs="Times New Roman"/>
          <w:szCs w:val="28"/>
        </w:rPr>
        <w:t>5</w:t>
      </w:r>
      <w:r w:rsidRPr="00F92137">
        <w:rPr>
          <w:rFonts w:cs="Times New Roman"/>
          <w:szCs w:val="28"/>
        </w:rPr>
        <w:t xml:space="preserve"> – Просмотр очередей</w:t>
      </w: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Pr="00F92137" w:rsidRDefault="00205D6A" w:rsidP="00F92137">
      <w:pPr>
        <w:spacing w:line="240" w:lineRule="auto"/>
        <w:rPr>
          <w:szCs w:val="28"/>
        </w:rPr>
      </w:pPr>
    </w:p>
    <w:p w:rsidR="00205D6A" w:rsidRDefault="00205D6A" w:rsidP="00F92137">
      <w:pPr>
        <w:spacing w:line="240" w:lineRule="auto"/>
        <w:rPr>
          <w:szCs w:val="28"/>
        </w:rPr>
      </w:pPr>
    </w:p>
    <w:p w:rsidR="004322E6" w:rsidRDefault="004322E6" w:rsidP="00F92137">
      <w:pPr>
        <w:spacing w:line="240" w:lineRule="auto"/>
        <w:rPr>
          <w:szCs w:val="28"/>
        </w:rPr>
      </w:pPr>
    </w:p>
    <w:p w:rsidR="004322E6" w:rsidRPr="00F92137" w:rsidRDefault="004322E6" w:rsidP="00F92137">
      <w:pPr>
        <w:spacing w:line="240" w:lineRule="auto"/>
        <w:rPr>
          <w:szCs w:val="28"/>
        </w:rPr>
      </w:pPr>
    </w:p>
    <w:p w:rsidR="007D01DA" w:rsidRPr="00F92137" w:rsidRDefault="008A1249" w:rsidP="00737BB5">
      <w:pPr>
        <w:pStyle w:val="1"/>
        <w:spacing w:line="240" w:lineRule="auto"/>
        <w:ind w:left="993" w:hanging="284"/>
        <w:rPr>
          <w:rFonts w:ascii="Times New Roman" w:hAnsi="Times New Roman" w:cs="Times New Roman"/>
          <w:color w:val="auto"/>
        </w:rPr>
      </w:pPr>
      <w:bookmarkStart w:id="79" w:name="_Toc483484697"/>
      <w:r w:rsidRPr="00F92137">
        <w:rPr>
          <w:rFonts w:ascii="Times New Roman" w:hAnsi="Times New Roman" w:cs="Times New Roman"/>
          <w:color w:val="auto"/>
        </w:rPr>
        <w:lastRenderedPageBreak/>
        <w:t>4</w:t>
      </w:r>
      <w:r w:rsidR="008404AA" w:rsidRPr="008404AA">
        <w:rPr>
          <w:rFonts w:ascii="Times New Roman" w:hAnsi="Times New Roman" w:cs="Times New Roman"/>
          <w:color w:val="auto"/>
        </w:rPr>
        <w:t xml:space="preserve">  </w:t>
      </w:r>
      <w:r w:rsidR="007D01DA" w:rsidRPr="00F92137">
        <w:rPr>
          <w:rFonts w:ascii="Times New Roman" w:hAnsi="Times New Roman" w:cs="Times New Roman"/>
          <w:color w:val="auto"/>
        </w:rPr>
        <w:t xml:space="preserve">ТЕХНИКО-ЭКОНОМИЧЕСКОЕ ОБОСНОВАНИЕ ЭФФЕКТИВНОСТИ </w:t>
      </w:r>
      <w:bookmarkEnd w:id="77"/>
      <w:r w:rsidR="007D01DA" w:rsidRPr="00F92137">
        <w:rPr>
          <w:rFonts w:ascii="Times New Roman" w:hAnsi="Times New Roman" w:cs="Times New Roman"/>
          <w:color w:val="auto"/>
        </w:rPr>
        <w:t xml:space="preserve">РАЗРАБОТКИ И ИСПОЛЬЗОВАНИЯ </w:t>
      </w:r>
      <w:bookmarkEnd w:id="78"/>
      <w:r w:rsidR="004322E6">
        <w:rPr>
          <w:rFonts w:ascii="Times New Roman" w:hAnsi="Times New Roman" w:cs="Times New Roman"/>
          <w:color w:val="auto"/>
        </w:rPr>
        <w:t>ПРОГРАММНОГО МОДУЛЯ УПРАВЛЕНИЯ ЭЛЕКТРОННОЙ ОЧЕРЕДЬЮ</w:t>
      </w:r>
      <w:bookmarkEnd w:id="79"/>
    </w:p>
    <w:p w:rsidR="007D01DA" w:rsidRPr="00F92137" w:rsidRDefault="007D01DA" w:rsidP="00F92137">
      <w:pPr>
        <w:spacing w:after="0" w:line="240" w:lineRule="auto"/>
        <w:rPr>
          <w:rFonts w:cs="Times New Roman"/>
          <w:b/>
          <w:szCs w:val="28"/>
        </w:rPr>
      </w:pPr>
    </w:p>
    <w:p w:rsidR="007D01DA" w:rsidRPr="00F92137" w:rsidRDefault="007D01DA" w:rsidP="00F92137">
      <w:pPr>
        <w:pStyle w:val="20"/>
        <w:spacing w:line="240" w:lineRule="auto"/>
      </w:pPr>
      <w:bookmarkStart w:id="80" w:name="_Toc483484698"/>
      <w:r w:rsidRPr="00F92137">
        <w:t>4.1</w:t>
      </w:r>
      <w:r w:rsidR="008404AA" w:rsidRPr="009C5006">
        <w:t xml:space="preserve"> </w:t>
      </w:r>
      <w:r w:rsidRPr="00737BB5">
        <w:rPr>
          <w:b w:val="0"/>
        </w:rPr>
        <w:t>Характеристика программного модуля</w:t>
      </w:r>
      <w:bookmarkEnd w:id="80"/>
      <w:r w:rsidR="00737BB5" w:rsidRPr="00737BB5">
        <w:rPr>
          <w:b w:val="0"/>
        </w:rPr>
        <w:t xml:space="preserve"> и исходные данные</w:t>
      </w:r>
    </w:p>
    <w:p w:rsidR="007D01DA" w:rsidRPr="00F92137" w:rsidRDefault="007D01DA" w:rsidP="00F92137">
      <w:pPr>
        <w:spacing w:after="0" w:line="240" w:lineRule="auto"/>
        <w:rPr>
          <w:rFonts w:cs="Times New Roman"/>
          <w:szCs w:val="28"/>
        </w:rPr>
      </w:pPr>
    </w:p>
    <w:p w:rsidR="007D01DA" w:rsidRPr="00F92137" w:rsidRDefault="007D01D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раскры</w:t>
      </w:r>
      <w:r w:rsidR="004322E6" w:rsidRPr="004322E6">
        <w:rPr>
          <w:rFonts w:cs="Times New Roman"/>
          <w:szCs w:val="28"/>
        </w:rPr>
        <w:t>то</w:t>
      </w:r>
      <w:r w:rsidRPr="004322E6">
        <w:rPr>
          <w:rFonts w:cs="Times New Roman"/>
          <w:szCs w:val="28"/>
        </w:rPr>
        <w:t xml:space="preserve">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734DE5" w:rsidRPr="00F92137" w:rsidRDefault="00734DE5" w:rsidP="00A054F6">
      <w:pPr>
        <w:pStyle w:val="20"/>
        <w:keepNext w:val="0"/>
        <w:widowControl w:val="0"/>
        <w:numPr>
          <w:ilvl w:val="0"/>
          <w:numId w:val="23"/>
        </w:numPr>
        <w:tabs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1" w:name="_Toc483484699"/>
      <w:r w:rsidRPr="00F92137">
        <w:rPr>
          <w:b w:val="0"/>
        </w:rPr>
        <w:t>проанализирова</w:t>
      </w:r>
      <w:r w:rsidR="004322E6">
        <w:rPr>
          <w:b w:val="0"/>
        </w:rPr>
        <w:t>ны</w:t>
      </w:r>
      <w:r w:rsidRPr="00F92137">
        <w:rPr>
          <w:b w:val="0"/>
        </w:rPr>
        <w:t xml:space="preserve">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1"/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</w:t>
      </w:r>
      <w:r w:rsidR="004322E6" w:rsidRPr="004322E6">
        <w:rPr>
          <w:rFonts w:cs="Times New Roman"/>
          <w:szCs w:val="28"/>
        </w:rPr>
        <w:t>дена</w:t>
      </w:r>
      <w:r w:rsidRPr="004322E6">
        <w:rPr>
          <w:rFonts w:cs="Times New Roman"/>
          <w:szCs w:val="28"/>
        </w:rPr>
        <w:t xml:space="preserve"> оценк</w:t>
      </w:r>
      <w:r w:rsidR="004322E6" w:rsidRPr="004322E6">
        <w:rPr>
          <w:rFonts w:cs="Times New Roman"/>
          <w:szCs w:val="28"/>
        </w:rPr>
        <w:t>а</w:t>
      </w:r>
      <w:r w:rsidRPr="004322E6">
        <w:rPr>
          <w:rFonts w:cs="Times New Roman"/>
          <w:szCs w:val="28"/>
        </w:rPr>
        <w:t xml:space="preserve"> существующей системы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</w:t>
      </w:r>
      <w:r w:rsidR="004322E6" w:rsidRPr="004322E6">
        <w:rPr>
          <w:rFonts w:cs="Times New Roman"/>
          <w:szCs w:val="28"/>
        </w:rPr>
        <w:t>лены</w:t>
      </w:r>
      <w:r w:rsidRPr="004322E6">
        <w:rPr>
          <w:rFonts w:cs="Times New Roman"/>
          <w:szCs w:val="28"/>
        </w:rPr>
        <w:t xml:space="preserve"> резервы повышения эффективности функционирования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формирования электронной очереди;</w:t>
      </w:r>
    </w:p>
    <w:p w:rsidR="00734DE5" w:rsidRPr="004322E6" w:rsidRDefault="00734DE5" w:rsidP="00A054F6">
      <w:pPr>
        <w:pStyle w:val="a5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</w:t>
      </w:r>
      <w:r w:rsidR="004322E6" w:rsidRPr="004322E6">
        <w:rPr>
          <w:rFonts w:cs="Times New Roman"/>
          <w:szCs w:val="28"/>
        </w:rPr>
        <w:t>модуля</w:t>
      </w:r>
      <w:r w:rsidRPr="004322E6">
        <w:rPr>
          <w:rFonts w:cs="Times New Roman"/>
          <w:szCs w:val="28"/>
        </w:rPr>
        <w:t xml:space="preserve">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734DE5" w:rsidRPr="00F92137" w:rsidRDefault="00734DE5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 w:rsidR="004322E6"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4322E6">
        <w:rPr>
          <w:rFonts w:cs="Times New Roman"/>
          <w:kern w:val="2"/>
          <w:szCs w:val="28"/>
        </w:rPr>
        <w:t>заместителями</w:t>
      </w:r>
      <w:r w:rsidRPr="004322E6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734DE5" w:rsidRPr="004322E6" w:rsidRDefault="00734DE5" w:rsidP="00A054F6">
      <w:pPr>
        <w:pStyle w:val="a5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734DE5" w:rsidRPr="00F92137" w:rsidRDefault="00734DE5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C09F7" w:rsidRPr="00737BB5" w:rsidRDefault="00734DE5" w:rsidP="00737BB5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 w:rsidR="009C5006">
        <w:rPr>
          <w:rFonts w:cs="Times New Roman"/>
          <w:kern w:val="2"/>
          <w:szCs w:val="28"/>
        </w:rPr>
        <w:t xml:space="preserve"> </w:t>
      </w:r>
      <w:bookmarkStart w:id="82" w:name="_Toc483484700"/>
    </w:p>
    <w:p w:rsidR="005C09F7" w:rsidRPr="00C40095" w:rsidRDefault="005C09F7" w:rsidP="005C09F7">
      <w:pPr>
        <w:pStyle w:val="aff0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="00737BB5"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ff"/>
          <w:rFonts w:eastAsia="Calibri"/>
        </w:rPr>
        <w:t>К</w:t>
      </w:r>
      <w:r w:rsidRPr="009C0A9C">
        <w:rPr>
          <w:rStyle w:val="aff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5C09F7" w:rsidRPr="00C40095" w:rsidRDefault="005C09F7" w:rsidP="005C09F7">
      <w:pPr>
        <w:pStyle w:val="aff0"/>
        <w:rPr>
          <w:szCs w:val="28"/>
        </w:rPr>
      </w:pPr>
    </w:p>
    <w:p w:rsidR="005C09F7" w:rsidRPr="00C40095" w:rsidRDefault="00737BB5" w:rsidP="005C09F7">
      <w:pPr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lastRenderedPageBreak/>
        <w:t>Таблица 4</w:t>
      </w:r>
      <w:r w:rsidR="005C09F7"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763"/>
        <w:gridCol w:w="1471"/>
        <w:gridCol w:w="1419"/>
        <w:gridCol w:w="1417"/>
      </w:tblGrid>
      <w:tr w:rsidR="005C09F7" w:rsidRPr="00C40095" w:rsidTr="005C09F7">
        <w:trPr>
          <w:trHeight w:val="54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C09F7" w:rsidRPr="00C40095" w:rsidTr="005C09F7">
        <w:trPr>
          <w:trHeight w:val="318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C09F7" w:rsidRPr="00C40095" w:rsidTr="005C09F7">
        <w:trPr>
          <w:trHeight w:val="34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C09F7" w:rsidRPr="00C40095" w:rsidTr="005C09F7">
        <w:trPr>
          <w:trHeight w:val="555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C09F7" w:rsidRPr="00C40095" w:rsidTr="005C09F7">
        <w:trPr>
          <w:trHeight w:val="599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C09F7" w:rsidRPr="00C40095" w:rsidTr="005C09F7">
        <w:tc>
          <w:tcPr>
            <w:tcW w:w="2626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370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C09F7" w:rsidRPr="00C40095" w:rsidTr="005C09F7"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C09F7" w:rsidRPr="00C40095" w:rsidTr="005C09F7">
        <w:trPr>
          <w:trHeight w:val="272"/>
        </w:trPr>
        <w:tc>
          <w:tcPr>
            <w:tcW w:w="2626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C09F7" w:rsidRPr="00C40095" w:rsidTr="005C09F7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C09F7" w:rsidRPr="00F7663D" w:rsidRDefault="005C09F7" w:rsidP="005C09F7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C09F7" w:rsidRPr="00C40095" w:rsidRDefault="00737BB5" w:rsidP="005C09F7">
      <w:pPr>
        <w:spacing w:after="0" w:line="240" w:lineRule="auto"/>
        <w:ind w:left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2. </w:t>
      </w:r>
      <w:r w:rsidR="005C09F7" w:rsidRPr="00C40095">
        <w:rPr>
          <w:rFonts w:eastAsia="Times New Roman" w:cs="Times New Roman"/>
          <w:color w:val="000000"/>
          <w:szCs w:val="28"/>
        </w:rPr>
        <w:t>Расчет затрат и отпускной цены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2.1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536019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4</m:t>
              </m:r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.1)</m:t>
              </m:r>
            </m:e>
          </m:nary>
        </m:oMath>
      </m:oMathPara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C09F7" w:rsidRPr="00E20D4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ab/>
      </w: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14C14" w:rsidRPr="00C40095" w:rsidRDefault="00514C14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bookmarkStart w:id="83" w:name="_GoBack"/>
      <w:bookmarkEnd w:id="83"/>
    </w:p>
    <w:p w:rsidR="005C09F7" w:rsidRPr="00C40095" w:rsidRDefault="00737BB5" w:rsidP="005C09F7">
      <w:pPr>
        <w:spacing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Таблица 4</w:t>
      </w:r>
      <w:r w:rsidR="005C09F7"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C09F7" w:rsidRPr="00CC17A6" w:rsidTr="005C09F7">
        <w:trPr>
          <w:trHeight w:val="600"/>
        </w:trPr>
        <w:tc>
          <w:tcPr>
            <w:tcW w:w="1273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5C09F7" w:rsidRPr="00CC17A6" w:rsidTr="005C09F7">
        <w:trPr>
          <w:trHeight w:val="465"/>
        </w:trPr>
        <w:tc>
          <w:tcPr>
            <w:tcW w:w="127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2A25FD" w:rsidRDefault="005C09F7" w:rsidP="005C09F7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  <w:tr w:rsidR="005C09F7" w:rsidRPr="00CC17A6" w:rsidTr="005C09F7">
        <w:trPr>
          <w:trHeight w:val="70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C09F7" w:rsidRPr="00CC17A6" w:rsidTr="005C09F7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C09F7" w:rsidRPr="00CC17A6" w:rsidTr="005C09F7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C09F7" w:rsidRPr="00CC17A6" w:rsidTr="005C09F7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C09F7" w:rsidRPr="00CC17A6" w:rsidTr="005C09F7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C09F7" w:rsidRPr="00CC17A6" w:rsidTr="005C09F7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C09F7" w:rsidRPr="00CC17A6" w:rsidTr="005C09F7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C09F7" w:rsidRPr="00CC17A6" w:rsidTr="005C09F7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C09F7" w:rsidRPr="00CC17A6" w:rsidTr="005C09F7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C09F7" w:rsidRPr="00CC17A6" w:rsidTr="005C09F7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C09F7" w:rsidRPr="00CC17A6" w:rsidTr="005C09F7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C09F7" w:rsidRPr="00CC17A6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 w:rsidR="00F86F30"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ff"/>
          <w:rFonts w:eastAsiaTheme="minorHAnsi"/>
        </w:rPr>
        <w:t>V</w:t>
      </w:r>
      <w:r>
        <w:rPr>
          <w:rStyle w:val="aff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2. Трудоемкость разработки ПО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</w:t>
      </w:r>
      <w:r w:rsidR="00737BB5">
        <w:rPr>
          <w:rFonts w:eastAsia="Times New Roman" w:cs="Times New Roman"/>
          <w:color w:val="000000"/>
          <w:szCs w:val="28"/>
        </w:rPr>
        <w:t>оекта высчитывается по формуле 4.2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ff"/>
          <w:rFonts w:eastAsiaTheme="minorHAnsi"/>
        </w:rPr>
        <w:t>T</w:t>
      </w:r>
      <w:r>
        <w:rPr>
          <w:rStyle w:val="aff"/>
          <w:rFonts w:eastAsiaTheme="minorHAnsi"/>
          <w:vertAlign w:val="subscript"/>
        </w:rPr>
        <w:t>о</w:t>
      </w:r>
      <w:r>
        <w:rPr>
          <w:rStyle w:val="aff"/>
          <w:rFonts w:eastAsiaTheme="minorHAnsi"/>
        </w:rPr>
        <w:t xml:space="preserve"> = T</w:t>
      </w:r>
      <w:r>
        <w:rPr>
          <w:rStyle w:val="aff"/>
          <w:rFonts w:eastAsiaTheme="minorHAnsi"/>
          <w:vertAlign w:val="subscript"/>
        </w:rPr>
        <w:t>н</w:t>
      </w:r>
      <w:r w:rsidRPr="00D57C14">
        <w:rPr>
          <w:rStyle w:val="aff"/>
          <w:rFonts w:eastAsiaTheme="minorHAnsi"/>
        </w:rPr>
        <w:t>⋅K</w:t>
      </w:r>
      <w:r>
        <w:rPr>
          <w:rStyle w:val="aff"/>
          <w:rFonts w:eastAsiaTheme="minorHAnsi"/>
          <w:vertAlign w:val="subscript"/>
        </w:rPr>
        <w:t>с</w:t>
      </w:r>
      <w:r w:rsidRPr="00D57C14">
        <w:rPr>
          <w:rStyle w:val="aff"/>
          <w:rFonts w:eastAsiaTheme="minorHAnsi"/>
        </w:rPr>
        <w:t>⋅K</w:t>
      </w:r>
      <w:r>
        <w:rPr>
          <w:rStyle w:val="aff"/>
          <w:rFonts w:eastAsiaTheme="minorHAnsi"/>
          <w:vertAlign w:val="subscript"/>
        </w:rPr>
        <w:t>т</w:t>
      </w:r>
      <w:r w:rsidRPr="00D57C14">
        <w:rPr>
          <w:rStyle w:val="aff"/>
          <w:rFonts w:eastAsiaTheme="minorHAnsi"/>
        </w:rPr>
        <w:t>⋅K</w:t>
      </w:r>
      <w:r>
        <w:rPr>
          <w:rStyle w:val="aff"/>
          <w:rFonts w:eastAsiaTheme="minorHAnsi"/>
          <w:vertAlign w:val="subscript"/>
        </w:rPr>
        <w:t>н</w:t>
      </w:r>
      <w:r w:rsidRPr="00D57C14">
        <w:rPr>
          <w:rStyle w:val="aff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ff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f"/>
          <w:rFonts w:eastAsiaTheme="minorEastAsia"/>
        </w:rPr>
        <w:t>T</w:t>
      </w:r>
      <w:r>
        <w:rPr>
          <w:rStyle w:val="aff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C09F7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r w:rsidRPr="00536019">
        <w:rPr>
          <w:rStyle w:val="aff"/>
          <w:rFonts w:eastAsiaTheme="minorEastAsia"/>
        </w:rPr>
        <w:t>T</w:t>
      </w:r>
      <w:r>
        <w:rPr>
          <w:rStyle w:val="aff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– нормативная трудоемкость ПО, </w:t>
      </w:r>
      <w:r w:rsidR="00F86F30">
        <w:rPr>
          <w:rFonts w:eastAsia="Times New Roman" w:cs="Times New Roman"/>
          <w:color w:val="000000"/>
          <w:szCs w:val="28"/>
        </w:rPr>
        <w:t>равная</w:t>
      </w:r>
      <w:r w:rsidR="00F86F30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="00F86F30"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C09F7" w:rsidRPr="00B14637" w:rsidRDefault="005C09F7" w:rsidP="005C09F7">
      <w:pPr>
        <w:pStyle w:val="afe"/>
        <w:rPr>
          <w:i/>
        </w:rPr>
      </w:pPr>
      <w:r w:rsidRPr="00536019">
        <w:rPr>
          <w:rStyle w:val="aff"/>
        </w:rPr>
        <w:t>K</w:t>
      </w:r>
      <w:r>
        <w:rPr>
          <w:rStyle w:val="aff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C09F7" w:rsidRPr="00B14637" w:rsidRDefault="005C09F7" w:rsidP="005C09F7">
      <w:pPr>
        <w:spacing w:after="0" w:line="240" w:lineRule="auto"/>
        <w:ind w:right="10" w:firstLine="708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ff"/>
          <w:rFonts w:eastAsiaTheme="minorEastAsia"/>
        </w:rPr>
        <w:lastRenderedPageBreak/>
        <w:t>K</w:t>
      </w:r>
      <w:r>
        <w:rPr>
          <w:rStyle w:val="aff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C09F7" w:rsidRPr="00770951" w:rsidRDefault="005C09F7" w:rsidP="005C09F7">
      <w:pPr>
        <w:spacing w:after="0" w:line="240" w:lineRule="auto"/>
        <w:ind w:right="10" w:firstLine="708"/>
        <w:rPr>
          <w:rFonts w:eastAsia="Times New Roman" w:cs="Times New Roman"/>
          <w:color w:val="000000"/>
          <w:szCs w:val="28"/>
        </w:rPr>
      </w:pPr>
      <w:r w:rsidRPr="00536019">
        <w:rPr>
          <w:rStyle w:val="aff"/>
          <w:rFonts w:eastAsiaTheme="minorEastAsia"/>
        </w:rPr>
        <w:t>K</w:t>
      </w:r>
      <w:r>
        <w:rPr>
          <w:rStyle w:val="aff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737BB5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 w:rsidRPr="00C40095">
        <w:rPr>
          <w:rFonts w:eastAsia="Times New Roman" w:cs="Times New Roman"/>
          <w:color w:val="000000"/>
          <w:szCs w:val="28"/>
        </w:rPr>
        <w:t>.2.3. Численность исполнителей проек</w:t>
      </w:r>
      <w:r w:rsidR="005C09F7">
        <w:rPr>
          <w:rFonts w:eastAsia="Times New Roman" w:cs="Times New Roman"/>
          <w:color w:val="000000"/>
          <w:szCs w:val="28"/>
        </w:rPr>
        <w:t>та</w:t>
      </w:r>
    </w:p>
    <w:p w:rsidR="005C09F7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C09F7" w:rsidRPr="003F103D" w:rsidRDefault="005C09F7" w:rsidP="005C09F7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182C60" w:rsidRDefault="005C09F7" w:rsidP="005C09F7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x-none" w:eastAsia="x-none"/>
        </w:rPr>
        <w:drawing>
          <wp:inline distT="0" distB="0" distL="0" distR="0" wp14:anchorId="1CB392F2" wp14:editId="30190237">
            <wp:extent cx="1333500" cy="619125"/>
            <wp:effectExtent l="0" t="0" r="0" b="9525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82C60">
        <w:rPr>
          <w:rFonts w:eastAsia="Times New Roman" w:cs="Times New Roman"/>
          <w:color w:val="000000"/>
          <w:szCs w:val="28"/>
        </w:rPr>
        <w:t>,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  <w:t xml:space="preserve">    </w:t>
      </w:r>
      <w:r w:rsidR="00737BB5">
        <w:rPr>
          <w:rFonts w:eastAsia="Times New Roman" w:cs="Times New Roman"/>
          <w:color w:val="000000"/>
          <w:szCs w:val="28"/>
        </w:rPr>
        <w:t>(4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C09F7" w:rsidRPr="00182C60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f"/>
          <w:rFonts w:eastAsiaTheme="minorHAnsi"/>
        </w:rPr>
        <w:t>Ч</w:t>
      </w:r>
      <w:r w:rsidRPr="00536019">
        <w:rPr>
          <w:rStyle w:val="aff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ff"/>
          <w:rFonts w:eastAsiaTheme="minorEastAsia"/>
        </w:rPr>
        <w:t>T</w:t>
      </w:r>
      <w:r w:rsidRPr="00536019">
        <w:rPr>
          <w:rStyle w:val="aff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</w:r>
      <w:r w:rsidRPr="00536019">
        <w:rPr>
          <w:rStyle w:val="aff"/>
          <w:rFonts w:eastAsiaTheme="minorEastAsia"/>
        </w:rPr>
        <w:t>Ф</w:t>
      </w:r>
      <w:r>
        <w:rPr>
          <w:rStyle w:val="aff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C09F7" w:rsidRPr="00182C60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</w:t>
      </w:r>
      <w:r w:rsidRPr="00182C60">
        <w:rPr>
          <w:rFonts w:eastAsia="Times New Roman" w:cs="Times New Roman"/>
          <w:color w:val="000000"/>
          <w:szCs w:val="28"/>
        </w:rPr>
        <w:t>(</w:t>
      </w:r>
      <w:r w:rsidR="00737BB5">
        <w:rPr>
          <w:rFonts w:eastAsia="Times New Roman" w:cs="Times New Roman"/>
          <w:color w:val="000000"/>
          <w:szCs w:val="28"/>
        </w:rPr>
        <w:t>4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C09F7" w:rsidRDefault="005C09F7" w:rsidP="005C09F7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9B12CD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C09F7" w:rsidRDefault="005C09F7" w:rsidP="005C09F7">
      <w:pPr>
        <w:spacing w:after="0" w:line="240" w:lineRule="auto"/>
        <w:ind w:right="10"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C09F7" w:rsidRPr="00182C60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C09F7" w:rsidRPr="00C40095" w:rsidRDefault="005C09F7" w:rsidP="005C09F7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  <w:vertAlign w:val="subscript"/>
        </w:rPr>
        <w:tab/>
      </w: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64BDA" w:rsidRDefault="005C09F7" w:rsidP="005C09F7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C09F7" w:rsidRPr="00C40095" w:rsidRDefault="00737BB5" w:rsidP="005C09F7">
      <w:pPr>
        <w:spacing w:after="0" w:line="240" w:lineRule="auto"/>
        <w:ind w:left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3. </w:t>
      </w:r>
      <w:r w:rsidR="005C09F7" w:rsidRPr="00C40095">
        <w:rPr>
          <w:rFonts w:eastAsia="Times New Roman" w:cs="Times New Roman"/>
          <w:color w:val="000000"/>
          <w:szCs w:val="28"/>
        </w:rPr>
        <w:t>Расчет сметы затрат и цены заказного ПО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737BB5">
        <w:rPr>
          <w:rFonts w:eastAsia="Times New Roman" w:cs="Times New Roman"/>
          <w:color w:val="000000"/>
          <w:szCs w:val="28"/>
        </w:rPr>
        <w:t>4</w:t>
      </w:r>
      <w:r w:rsidR="005C09F7" w:rsidRPr="00737BB5">
        <w:rPr>
          <w:rFonts w:eastAsia="Times New Roman" w:cs="Times New Roman"/>
          <w:color w:val="000000"/>
          <w:szCs w:val="28"/>
        </w:rPr>
        <w:t>.3.1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 w:rsidR="005C09F7"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 w:rsidR="005C09F7">
        <w:rPr>
          <w:rFonts w:eastAsia="Times New Roman" w:cs="Times New Roman"/>
          <w:color w:val="000000"/>
          <w:szCs w:val="28"/>
        </w:rPr>
        <w:t>)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536019" w:rsidRDefault="005C09F7" w:rsidP="005C09F7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5)</m:t>
          </m:r>
        </m:oMath>
      </m:oMathPara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ff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ff"/>
          <w:rFonts w:eastAsiaTheme="minorEastAsia"/>
        </w:rPr>
        <w:t>З</w:t>
      </w:r>
      <w:r w:rsidRPr="00536019">
        <w:rPr>
          <w:rStyle w:val="aff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ff"/>
          <w:rFonts w:eastAsiaTheme="minorEastAsia"/>
        </w:rPr>
        <w:t>Ф</w:t>
      </w:r>
      <w:r w:rsidRPr="00536019">
        <w:rPr>
          <w:rStyle w:val="aff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36019">
        <w:rPr>
          <w:rStyle w:val="aff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 xml:space="preserve">й платы представлен в табл. </w:t>
      </w:r>
      <w:r w:rsidR="00514C14">
        <w:rPr>
          <w:rFonts w:eastAsia="Times New Roman" w:cs="Times New Roman"/>
          <w:color w:val="000000"/>
          <w:szCs w:val="28"/>
        </w:rPr>
        <w:t>4</w:t>
      </w:r>
      <w:r>
        <w:rPr>
          <w:rFonts w:eastAsia="Times New Roman" w:cs="Times New Roman"/>
          <w:color w:val="000000"/>
          <w:szCs w:val="28"/>
        </w:rPr>
        <w:t>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3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14C14" w:rsidRPr="00C40095" w:rsidRDefault="00514C14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21"/>
        <w:gridCol w:w="1850"/>
        <w:gridCol w:w="1774"/>
        <w:gridCol w:w="2161"/>
        <w:gridCol w:w="1778"/>
      </w:tblGrid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е-дне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коэф</w:t>
            </w:r>
            <w:r>
              <w:rPr>
                <w:rFonts w:eastAsia="Times New Roman" w:cs="Times New Roman"/>
                <w:color w:val="000000"/>
                <w:szCs w:val="28"/>
              </w:rPr>
              <w:t>фици</w:t>
            </w:r>
            <w:r w:rsidR="00F86F30">
              <w:rPr>
                <w:rFonts w:eastAsia="Times New Roman" w:cs="Times New Roman"/>
                <w:color w:val="000000"/>
                <w:szCs w:val="28"/>
              </w:rPr>
              <w:t>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C09F7" w:rsidRPr="00C40095" w:rsidTr="005C09F7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ff"/>
                <w:rFonts w:eastAsiaTheme="minorEastAsia"/>
              </w:rPr>
              <w:t>З</w:t>
            </w:r>
            <w:r w:rsidRPr="00625356">
              <w:rPr>
                <w:rStyle w:val="aff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2. Дополнительная заработная плата исполнителей проекта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5C09F7" w:rsidP="005C09F7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6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59E3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ff"/>
          <w:rFonts w:eastAsiaTheme="minorEastAsia"/>
        </w:rPr>
        <w:t>З</w:t>
      </w:r>
      <w:r>
        <w:rPr>
          <w:rStyle w:val="aff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625356">
        <w:rPr>
          <w:rStyle w:val="aff"/>
          <w:rFonts w:eastAsiaTheme="minorEastAsia"/>
        </w:rPr>
        <w:t>Н</w:t>
      </w:r>
      <w:r w:rsidRPr="00625356">
        <w:rPr>
          <w:rStyle w:val="aff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e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84" w:name="_Hlk480374850"/>
      <w:r>
        <w:t>1094,4</w:t>
      </w:r>
      <w:r w:rsidRPr="00FB59E3">
        <w:t xml:space="preserve"> </w:t>
      </w:r>
      <w:bookmarkEnd w:id="84"/>
      <w:r w:rsidRPr="00C40095">
        <w:t>руб.</w:t>
      </w: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C09F7" w:rsidRPr="00C40095" w:rsidRDefault="00737BB5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 xml:space="preserve">3. </w:t>
      </w:r>
      <w:r w:rsidR="005C09F7"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="005C09F7" w:rsidRPr="00625356">
        <w:rPr>
          <w:rStyle w:val="aff"/>
          <w:rFonts w:eastAsiaTheme="minorEastAsia"/>
        </w:rPr>
        <w:t>З</w:t>
      </w:r>
      <w:r w:rsidR="005C09F7" w:rsidRPr="00625356">
        <w:rPr>
          <w:rStyle w:val="aff"/>
          <w:rFonts w:eastAsiaTheme="minorEastAsia"/>
          <w:vertAlign w:val="subscript"/>
        </w:rPr>
        <w:t>с</w:t>
      </w:r>
      <w:r w:rsidR="005C09F7"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 w:rsidR="005C09F7">
        <w:rPr>
          <w:rFonts w:eastAsia="Times New Roman" w:cs="Times New Roman"/>
          <w:color w:val="000000"/>
          <w:szCs w:val="28"/>
        </w:rPr>
        <w:t xml:space="preserve"> 1.7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625356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,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(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7)</m:t>
          </m:r>
        </m:oMath>
      </m:oMathPara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ff"/>
          <w:rFonts w:eastAsiaTheme="minorEastAsia"/>
        </w:rPr>
        <w:t>Н</w:t>
      </w:r>
      <w:r w:rsidRPr="00780C3A">
        <w:rPr>
          <w:rStyle w:val="aff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4)·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85" w:name="_Hlk480374870"/>
      <w:r>
        <w:t>2271,98</w:t>
      </w:r>
      <w:r w:rsidRPr="00C40095">
        <w:t xml:space="preserve"> </w:t>
      </w:r>
      <w:bookmarkEnd w:id="85"/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4. Расходы по статье «Машинное время» (Р</w:t>
      </w:r>
      <w:r w:rsidR="005C09F7"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="005C09F7"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C09F7" w:rsidRPr="00AC7115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,                                          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(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8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f"/>
          <w:rFonts w:eastAsiaTheme="minorEastAsia"/>
        </w:rPr>
        <w:t>Р</w:t>
      </w:r>
      <w:r w:rsidRPr="002C43A5">
        <w:rPr>
          <w:rStyle w:val="aff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2C43A5">
        <w:rPr>
          <w:rStyle w:val="aff"/>
          <w:rFonts w:eastAsiaTheme="minorEastAsia"/>
        </w:rPr>
        <w:t>Ц</w:t>
      </w:r>
      <w:r w:rsidRPr="002C43A5">
        <w:rPr>
          <w:rStyle w:val="aff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Style w:val="aff"/>
          <w:rFonts w:eastAsiaTheme="minorHAnsi"/>
          <w:lang w:val="en-US"/>
        </w:rPr>
        <w:t>V</w:t>
      </w:r>
      <w:r>
        <w:rPr>
          <w:rStyle w:val="aff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Style w:val="aff"/>
          <w:rFonts w:eastAsiaTheme="minorHAnsi"/>
        </w:rPr>
        <w:t>Н</w:t>
      </w:r>
      <w:r>
        <w:rPr>
          <w:rStyle w:val="aff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pStyle w:val="afe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4</w:t>
      </w:r>
      <w:r w:rsidR="005C09F7">
        <w:rPr>
          <w:rFonts w:eastAsia="Times New Roman" w:cs="Times New Roman"/>
          <w:color w:val="000000"/>
          <w:szCs w:val="28"/>
        </w:rPr>
        <w:t>.3.</w:t>
      </w:r>
      <w:r w:rsidR="005C09F7" w:rsidRPr="00C40095">
        <w:rPr>
          <w:rFonts w:eastAsia="Times New Roman" w:cs="Times New Roman"/>
          <w:color w:val="000000"/>
          <w:szCs w:val="28"/>
        </w:rPr>
        <w:t>5. Затраты по статье «Накладные расходы» (</w:t>
      </w:r>
      <w:r w:rsidR="005C09F7" w:rsidRPr="002C43A5">
        <w:rPr>
          <w:rStyle w:val="aff"/>
          <w:rFonts w:eastAsiaTheme="minorEastAsia"/>
        </w:rPr>
        <w:t>Р</w:t>
      </w:r>
      <w:r w:rsidR="005C09F7" w:rsidRPr="002C43A5">
        <w:rPr>
          <w:rStyle w:val="aff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="005C09F7" w:rsidRPr="002C43A5">
        <w:rPr>
          <w:rStyle w:val="aff"/>
          <w:rFonts w:eastAsiaTheme="minorEastAsia"/>
        </w:rPr>
        <w:t>Р</w:t>
      </w:r>
      <w:r w:rsidR="005C09F7" w:rsidRPr="002C43A5">
        <w:rPr>
          <w:rStyle w:val="aff"/>
          <w:rFonts w:eastAsiaTheme="minorEastAsia"/>
          <w:vertAlign w:val="subscript"/>
        </w:rPr>
        <w:t>н</w:t>
      </w:r>
      <w:r w:rsidR="005C09F7"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2C43A5" w:rsidRDefault="005C09F7" w:rsidP="005C09F7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,                                                     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(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ff"/>
          <w:rFonts w:eastAsiaTheme="minorEastAsia"/>
        </w:rPr>
        <w:t>Н</w:t>
      </w:r>
      <w:r w:rsidRPr="002C43A5">
        <w:rPr>
          <w:rStyle w:val="aff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f"/>
          <w:rFonts w:eastAsiaTheme="minorEastAsia"/>
        </w:rPr>
        <w:t>Р</w:t>
      </w:r>
      <w:r w:rsidRPr="00F7663D">
        <w:rPr>
          <w:rStyle w:val="aff"/>
          <w:rFonts w:eastAsiaTheme="minorEastAsia"/>
          <w:vertAlign w:val="subscript"/>
        </w:rPr>
        <w:t>н</w:t>
      </w:r>
      <w:r w:rsidRPr="00F7663D">
        <w:rPr>
          <w:rStyle w:val="aff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>
        <w:rPr>
          <w:rFonts w:eastAsia="Times New Roman" w:cs="Times New Roman"/>
          <w:noProof/>
          <w:szCs w:val="28"/>
        </w:rPr>
        <w:t>,</w:t>
      </w:r>
      <w:r>
        <w:rPr>
          <w:rFonts w:eastAsia="Times New Roman" w:cs="Times New Roman"/>
          <w:noProof/>
          <w:szCs w:val="28"/>
        </w:rPr>
        <w:tab/>
      </w:r>
      <w:r>
        <w:rPr>
          <w:rFonts w:eastAsia="Times New Roman" w:cs="Times New Roman"/>
          <w:noProof/>
          <w:szCs w:val="28"/>
        </w:rPr>
        <w:tab/>
      </w:r>
      <w:r>
        <w:rPr>
          <w:rFonts w:eastAsia="Times New Roman" w:cs="Times New Roman"/>
          <w:noProof/>
          <w:szCs w:val="28"/>
        </w:rPr>
        <w:tab/>
      </w:r>
      <w:r w:rsidR="00F86F30">
        <w:rPr>
          <w:rFonts w:eastAsia="Times New Roman" w:cs="Times New Roman"/>
          <w:szCs w:val="28"/>
        </w:rPr>
        <w:t>(4</w:t>
      </w:r>
      <w:r>
        <w:rPr>
          <w:rFonts w:eastAsia="Times New Roman" w:cs="Times New Roman"/>
          <w:szCs w:val="28"/>
        </w:rPr>
        <w:t>.10)</w:t>
      </w:r>
    </w:p>
    <w:p w:rsidR="005C09F7" w:rsidRPr="00C40095" w:rsidRDefault="005C09F7" w:rsidP="005C09F7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f"/>
          <w:rFonts w:eastAsiaTheme="minorEastAsia"/>
        </w:rPr>
        <w:t>С</w:t>
      </w:r>
      <w:r w:rsidRPr="00F7663D">
        <w:rPr>
          <w:rStyle w:val="aff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f"/>
          <w:rFonts w:eastAsiaTheme="minorEastAsia"/>
        </w:rPr>
        <w:t xml:space="preserve">= </w:t>
      </w:r>
      <w:r>
        <w:rPr>
          <w:rStyle w:val="aff"/>
          <w:rFonts w:eastAsiaTheme="minorHAnsi"/>
        </w:rPr>
        <w:t>5472</w:t>
      </w:r>
      <w:r w:rsidRPr="00F7663D">
        <w:rPr>
          <w:rStyle w:val="aff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ff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ff"/>
          <w:rFonts w:eastAsiaTheme="minorEastAsia"/>
        </w:rPr>
        <w:t>+</w:t>
      </w:r>
      <w:r>
        <w:rPr>
          <w:rStyle w:val="aff"/>
          <w:rFonts w:eastAsiaTheme="minorHAnsi"/>
        </w:rPr>
        <w:t>1680</w:t>
      </w:r>
      <w:r w:rsidRPr="00F7663D">
        <w:rPr>
          <w:rStyle w:val="aff"/>
          <w:rFonts w:eastAsiaTheme="minorEastAsia"/>
        </w:rPr>
        <w:t xml:space="preserve">+2736 = </w:t>
      </w:r>
      <w:r>
        <w:rPr>
          <w:rStyle w:val="aff"/>
          <w:rFonts w:eastAsiaTheme="minorHAnsi"/>
        </w:rPr>
        <w:t>13254</w:t>
      </w:r>
      <w:r w:rsidRPr="00F7663D">
        <w:rPr>
          <w:rStyle w:val="aff"/>
          <w:rFonts w:eastAsiaTheme="minorEastAsia"/>
        </w:rPr>
        <w:t>,</w:t>
      </w:r>
      <w:r>
        <w:rPr>
          <w:rStyle w:val="aff"/>
          <w:rFonts w:eastAsiaTheme="minorHAnsi"/>
        </w:rPr>
        <w:t>3</w:t>
      </w:r>
      <w:r w:rsidRPr="00F7663D">
        <w:rPr>
          <w:rStyle w:val="aff"/>
          <w:rFonts w:eastAsiaTheme="minorEastAsia"/>
        </w:rPr>
        <w:t>8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7663D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1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7663D">
        <w:rPr>
          <w:rStyle w:val="aff"/>
          <w:rFonts w:eastAsiaTheme="minorEastAsia"/>
        </w:rPr>
        <w:t>П</w:t>
      </w:r>
      <w:r w:rsidRPr="00F7663D">
        <w:rPr>
          <w:rStyle w:val="aff"/>
          <w:rFonts w:eastAsiaTheme="minorEastAsia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F7663D">
        <w:rPr>
          <w:rStyle w:val="aff"/>
          <w:rFonts w:eastAsiaTheme="minorEastAsia"/>
        </w:rPr>
        <w:t>У</w:t>
      </w:r>
      <w:r w:rsidRPr="00F7663D">
        <w:rPr>
          <w:rStyle w:val="aff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ff"/>
          <w:rFonts w:eastAsiaTheme="minorEastAsia"/>
        </w:rPr>
        <w:t>С</w:t>
      </w:r>
      <w:r w:rsidRPr="00F7663D">
        <w:rPr>
          <w:rStyle w:val="aff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ff"/>
          <w:rFonts w:eastAsiaTheme="minorEastAsia"/>
        </w:rPr>
        <w:t>Ц</w:t>
      </w:r>
      <w:r w:rsidRPr="00F7663D">
        <w:rPr>
          <w:rStyle w:val="aff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2)</w:t>
      </w:r>
    </w:p>
    <w:p w:rsidR="005C09F7" w:rsidRPr="00C40095" w:rsidRDefault="005C09F7" w:rsidP="005C09F7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ff"/>
          <w:rFonts w:eastAsiaTheme="minorEastAsia"/>
        </w:rPr>
        <w:t>Ц</w:t>
      </w:r>
      <w:r w:rsidRPr="00F7663D">
        <w:rPr>
          <w:rStyle w:val="aff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ff"/>
          <w:rFonts w:eastAsiaTheme="minorEastAsia"/>
        </w:rPr>
        <w:t>=</w:t>
      </w:r>
      <w:r>
        <w:rPr>
          <w:rStyle w:val="aff"/>
          <w:rFonts w:eastAsiaTheme="minorHAnsi"/>
        </w:rPr>
        <w:t xml:space="preserve"> 13254</w:t>
      </w:r>
      <w:r w:rsidRPr="00F7663D">
        <w:rPr>
          <w:rStyle w:val="aff"/>
          <w:rFonts w:eastAsiaTheme="minorEastAsia"/>
        </w:rPr>
        <w:t>,</w:t>
      </w:r>
      <w:r>
        <w:rPr>
          <w:rStyle w:val="aff"/>
          <w:rFonts w:eastAsiaTheme="minorHAnsi"/>
        </w:rPr>
        <w:t>3</w:t>
      </w:r>
      <w:r w:rsidRPr="00F7663D">
        <w:rPr>
          <w:rStyle w:val="aff"/>
          <w:rFonts w:eastAsiaTheme="minorEastAsia"/>
        </w:rPr>
        <w:t>8 +</w:t>
      </w:r>
      <w:r>
        <w:rPr>
          <w:rStyle w:val="aff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ff"/>
          <w:rFonts w:eastAsiaTheme="minorEastAsia"/>
        </w:rPr>
        <w:t xml:space="preserve">= </w:t>
      </w:r>
      <w:r>
        <w:rPr>
          <w:rStyle w:val="aff"/>
          <w:rFonts w:eastAsiaTheme="minorHAnsi"/>
        </w:rPr>
        <w:t>15242,54</w:t>
      </w:r>
      <w:r w:rsidRPr="00F7663D">
        <w:rPr>
          <w:rStyle w:val="aff"/>
          <w:rFonts w:eastAsiaTheme="minorEastAsia"/>
        </w:rPr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ff"/>
          <w:rFonts w:eastAsiaTheme="minorEastAsia"/>
        </w:rPr>
        <w:t>НДС</w:t>
      </w:r>
      <w:r w:rsidRPr="009162F6">
        <w:rPr>
          <w:rStyle w:val="aff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9162F6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4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3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ff"/>
          <w:rFonts w:eastAsiaTheme="minorEastAsia"/>
        </w:rPr>
        <w:t>H</w:t>
      </w:r>
      <w:r w:rsidRPr="00077591">
        <w:rPr>
          <w:rStyle w:val="aff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ff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ff"/>
          <w:rFonts w:eastAsiaTheme="minorHAnsi"/>
        </w:rPr>
        <w:t>15242</w:t>
      </w:r>
      <w:r>
        <w:rPr>
          <w:rStyle w:val="aff"/>
        </w:rPr>
        <w:t>,</w:t>
      </w:r>
      <w:r>
        <w:rPr>
          <w:rStyle w:val="aff"/>
          <w:rFonts w:eastAsiaTheme="minorHAnsi"/>
        </w:rPr>
        <w:t>54</w:t>
      </w:r>
      <w:r w:rsidRPr="00F7663D">
        <w:rPr>
          <w:rStyle w:val="aff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ff"/>
          <w:rFonts w:eastAsiaTheme="minorEastAsia"/>
        </w:rPr>
        <w:t>Ц</w:t>
      </w:r>
      <w:r w:rsidRPr="00077591">
        <w:rPr>
          <w:rStyle w:val="aff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</w:t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4)</w:t>
      </w:r>
    </w:p>
    <w:p w:rsidR="005C09F7" w:rsidRPr="00C40095" w:rsidRDefault="005C09F7" w:rsidP="005C09F7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ff"/>
          <w:rFonts w:eastAsiaTheme="minorHAnsi"/>
        </w:rPr>
        <w:t>15242</w:t>
      </w:r>
      <w:r>
        <w:rPr>
          <w:rStyle w:val="aff"/>
        </w:rPr>
        <w:t>,</w:t>
      </w:r>
      <w:r>
        <w:rPr>
          <w:rStyle w:val="aff"/>
          <w:rFonts w:eastAsiaTheme="minorHAnsi"/>
        </w:rPr>
        <w:t>54</w:t>
      </w:r>
      <w:r w:rsidRPr="00F7663D">
        <w:rPr>
          <w:rStyle w:val="aff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ff"/>
          <w:rFonts w:eastAsiaTheme="minorEastAsia"/>
        </w:rPr>
        <w:t>Р</w:t>
      </w:r>
      <w:r w:rsidRPr="000D17E5">
        <w:rPr>
          <w:rStyle w:val="aff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0D17E5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1.15)</m:t>
          </m:r>
        </m:oMath>
      </m:oMathPara>
    </w:p>
    <w:p w:rsidR="005C09F7" w:rsidRPr="00C40095" w:rsidRDefault="005C09F7" w:rsidP="005C09F7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где </w:t>
      </w:r>
      <w:r w:rsidRPr="000D17E5">
        <w:rPr>
          <w:rStyle w:val="aff"/>
          <w:rFonts w:eastAsiaTheme="minorEastAsia"/>
        </w:rPr>
        <w:t>Н</w:t>
      </w:r>
      <w:r w:rsidRPr="000D17E5">
        <w:rPr>
          <w:rStyle w:val="aff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ff"/>
          <w:rFonts w:eastAsiaTheme="minorEastAsia"/>
        </w:rPr>
        <w:t>С</w:t>
      </w:r>
      <w:r w:rsidRPr="000D17E5">
        <w:rPr>
          <w:rStyle w:val="aff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ff"/>
          <w:rFonts w:eastAsiaTheme="minorHAnsi"/>
        </w:rPr>
        <w:t>13254</w:t>
      </w:r>
      <w:r w:rsidRPr="00F7663D">
        <w:rPr>
          <w:rStyle w:val="aff"/>
        </w:rPr>
        <w:t>,</w:t>
      </w:r>
      <w:r>
        <w:rPr>
          <w:rStyle w:val="aff"/>
          <w:rFonts w:eastAsiaTheme="minorHAnsi"/>
        </w:rPr>
        <w:t>3</w:t>
      </w:r>
      <w:r w:rsidRPr="00F7663D">
        <w:rPr>
          <w:rStyle w:val="aff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b/>
          <w:bCs/>
          <w:color w:val="000000"/>
          <w:szCs w:val="28"/>
        </w:rPr>
        <w:t>4</w:t>
      </w:r>
      <w:r w:rsidR="005C09F7">
        <w:rPr>
          <w:rFonts w:eastAsia="Times New Roman" w:cs="Times New Roman"/>
          <w:b/>
          <w:bCs/>
          <w:color w:val="000000"/>
          <w:szCs w:val="28"/>
        </w:rPr>
        <w:t>.4</w:t>
      </w:r>
      <w:r w:rsidR="005C09F7" w:rsidRPr="00C40095">
        <w:rPr>
          <w:rFonts w:eastAsia="Times New Roman" w:cs="Times New Roman"/>
          <w:b/>
          <w:bCs/>
          <w:color w:val="000000"/>
          <w:szCs w:val="28"/>
        </w:rPr>
        <w:t xml:space="preserve">. </w:t>
      </w:r>
      <w:r w:rsidR="005C09F7" w:rsidRPr="00C40095">
        <w:rPr>
          <w:rFonts w:eastAsia="Times New Roman" w:cs="Times New Roman"/>
          <w:color w:val="000000"/>
          <w:szCs w:val="28"/>
        </w:rPr>
        <w:t>Оценка экономической эффективности применения программного средства у пользователя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54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4 </w:t>
      </w:r>
      <w:r w:rsidR="005C09F7">
        <w:rPr>
          <w:rFonts w:ascii="Symbol" w:eastAsia="Times New Roman" w:hAnsi="Symbol" w:cs="Times New Roman"/>
          <w:color w:val="000000"/>
          <w:szCs w:val="28"/>
        </w:rPr>
        <w:t></w:t>
      </w:r>
      <w:r w:rsidR="005C09F7">
        <w:rPr>
          <w:rFonts w:eastAsia="Times New Roman" w:cs="Times New Roman"/>
          <w:color w:val="000000"/>
          <w:szCs w:val="28"/>
        </w:rPr>
        <w:t xml:space="preserve"> и</w:t>
      </w:r>
      <w:r w:rsidR="005C09F7"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6"/>
        <w:gridCol w:w="1043"/>
        <w:gridCol w:w="1335"/>
        <w:gridCol w:w="1154"/>
        <w:gridCol w:w="1154"/>
        <w:gridCol w:w="2332"/>
      </w:tblGrid>
      <w:tr w:rsidR="005C09F7" w:rsidRPr="00C40095" w:rsidTr="005C09F7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C09F7" w:rsidRPr="00C40095" w:rsidTr="005C09F7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C09F7" w:rsidRPr="00C40095" w:rsidTr="005C09F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П</w:t>
            </w:r>
            <w:r w:rsidRPr="00EE182A">
              <w:t>1</w:t>
            </w:r>
            <w:r w:rsidRPr="00C40095">
              <w:t>,П</w:t>
            </w:r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EE182A" w:rsidRDefault="005C09F7" w:rsidP="005C09F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pStyle w:val="afe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pStyle w:val="afe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6E3013" w:rsidRPr="00C40095" w:rsidTr="006E3013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lastRenderedPageBreak/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pStyle w:val="afe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C40095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54795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</w:tbl>
    <w:p w:rsidR="005C09F7" w:rsidRPr="00EE182A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6E3013" w:rsidRDefault="006E3013"/>
    <w:p w:rsidR="006E3013" w:rsidRDefault="006E3013">
      <w:r>
        <w:t>Продолжение таблиц</w:t>
      </w:r>
      <w:r w:rsidR="00514C14">
        <w:t>ы</w:t>
      </w:r>
      <w:r>
        <w:t xml:space="preserve"> 4.4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245"/>
        <w:gridCol w:w="833"/>
        <w:gridCol w:w="1594"/>
        <w:gridCol w:w="640"/>
        <w:gridCol w:w="640"/>
        <w:gridCol w:w="2482"/>
      </w:tblGrid>
      <w:tr w:rsidR="005C09F7" w:rsidRPr="00C40095" w:rsidTr="005C09F7">
        <w:trPr>
          <w:trHeight w:val="98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19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  <w:rPr>
                <w:b/>
                <w:bCs/>
              </w:rPr>
            </w:pPr>
            <w:r>
              <w:rPr>
                <w:smallCaps/>
              </w:rPr>
              <w:t>Д</w:t>
            </w:r>
            <w:r>
              <w:rPr>
                <w:smallCaps/>
                <w:vertAlign w:val="subscript"/>
              </w:rPr>
              <w:t>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right="211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C09F7" w:rsidRPr="00C40095" w:rsidTr="005C09F7">
        <w:trPr>
          <w:trHeight w:val="10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19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З</w:t>
            </w:r>
            <w:r w:rsidRPr="00C40095">
              <w:rPr>
                <w:vertAlign w:val="subscript"/>
              </w:rPr>
              <w:t>т1 ,</w:t>
            </w:r>
            <w:r w:rsidRPr="00C40095">
              <w:t>З</w:t>
            </w:r>
            <w:r w:rsidRPr="00C40095">
              <w:rPr>
                <w:vertAlign w:val="subscript"/>
              </w:rPr>
              <w:t>т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48" w:right="67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C09F7" w:rsidRPr="00C40095" w:rsidTr="005C09F7">
        <w:trPr>
          <w:trHeight w:val="82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9" w:firstLine="19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rPr>
                <w:smallCaps/>
              </w:rPr>
              <w:t>А</w:t>
            </w:r>
            <w:r w:rsidRPr="00C40095">
              <w:rPr>
                <w:smallCaps/>
                <w:vertAlign w:val="subscript"/>
              </w:rPr>
              <w:t>1</w:t>
            </w:r>
            <w:r w:rsidRPr="00C40095">
              <w:rPr>
                <w:smallCaps/>
              </w:rPr>
              <w:t>, А</w:t>
            </w:r>
            <w:r w:rsidRPr="00C40095">
              <w:rPr>
                <w:smallCaps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53" w:right="67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5C09F7" w:rsidRPr="00C40095" w:rsidTr="005C09F7">
        <w:trPr>
          <w:trHeight w:val="10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T</w:t>
            </w:r>
            <w:r w:rsidRPr="00C40095">
              <w:rPr>
                <w:vertAlign w:val="subscript"/>
              </w:rPr>
              <w:t>c1</w:t>
            </w:r>
            <w:r w:rsidRPr="00C40095">
              <w:t>,Т</w:t>
            </w:r>
            <w:r w:rsidRPr="00C40095">
              <w:rPr>
                <w:vertAlign w:val="subscript"/>
              </w:rPr>
              <w:t>с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53" w:right="38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34" w:right="48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5C09F7" w:rsidRPr="00C40095" w:rsidTr="005C09F7">
        <w:trPr>
          <w:trHeight w:val="70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2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 Количество часов работ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ты 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T</w:t>
            </w:r>
            <w:r w:rsidRPr="00C40095">
              <w:rPr>
                <w:vertAlign w:val="subscript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right="206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5C09F7" w:rsidRPr="00C40095" w:rsidTr="005C09F7">
        <w:trPr>
          <w:trHeight w:val="940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ind w:left="34" w:firstLine="2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pStyle w:val="afe"/>
              <w:ind w:firstLine="0"/>
              <w:jc w:val="center"/>
            </w:pPr>
            <w:r w:rsidRPr="00C40095">
              <w:t>H</w:t>
            </w:r>
            <w:r w:rsidRPr="00C40095">
              <w:rPr>
                <w:vertAlign w:val="subscript"/>
              </w:rPr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</w:tbl>
    <w:p w:rsidR="005C09F7" w:rsidRDefault="005C09F7" w:rsidP="00F86F30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EE182A" w:rsidRDefault="005C09F7" w:rsidP="005C09F7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,                                           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(4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16)</m:t>
          </m:r>
        </m:oMath>
      </m:oMathPara>
    </w:p>
    <w:p w:rsidR="005C09F7" w:rsidRPr="00C40095" w:rsidRDefault="005C09F7" w:rsidP="005C09F7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ff"/>
          <w:rFonts w:eastAsiaTheme="minorEastAsia"/>
        </w:rPr>
        <w:t>З</w:t>
      </w:r>
      <w:r w:rsidRPr="00EE182A">
        <w:rPr>
          <w:rStyle w:val="aff"/>
          <w:rFonts w:eastAsiaTheme="minorEastAsia"/>
          <w:vertAlign w:val="subscript"/>
        </w:rPr>
        <w:t>cм</w:t>
      </w:r>
      <w:r>
        <w:rPr>
          <w:rStyle w:val="aff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EE182A">
        <w:rPr>
          <w:rStyle w:val="aff"/>
          <w:rFonts w:eastAsiaTheme="minorEastAsia"/>
        </w:rPr>
        <w:t>T</w:t>
      </w:r>
      <w:r w:rsidRPr="00EE182A">
        <w:rPr>
          <w:rStyle w:val="aff"/>
          <w:rFonts w:eastAsiaTheme="minorEastAsia"/>
          <w:vertAlign w:val="subscript"/>
        </w:rPr>
        <w:t>c1</w:t>
      </w:r>
      <w:r w:rsidRPr="00EE182A">
        <w:rPr>
          <w:rStyle w:val="aff"/>
          <w:rFonts w:eastAsiaTheme="minorEastAsia"/>
        </w:rPr>
        <w:t>, T</w:t>
      </w:r>
      <w:r w:rsidRPr="00EE182A">
        <w:rPr>
          <w:rStyle w:val="aff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 w:rsidRPr="00EE182A">
        <w:rPr>
          <w:rStyle w:val="aff"/>
          <w:rFonts w:eastAsiaTheme="minorEastAsia"/>
        </w:rPr>
        <w:t>T</w:t>
      </w:r>
      <w:r w:rsidRPr="00EE182A">
        <w:rPr>
          <w:rStyle w:val="aff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ff"/>
          <w:rFonts w:eastAsiaTheme="minorEastAsia"/>
        </w:rPr>
        <w:t>Д</w:t>
      </w:r>
      <w:r w:rsidRPr="00EE182A">
        <w:rPr>
          <w:rStyle w:val="aff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C09F7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/(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B87104" w:rsidRDefault="005C09F7" w:rsidP="005C09F7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ff"/>
          <w:rFonts w:eastAsiaTheme="minorEastAsia"/>
        </w:rPr>
        <w:t>С</w:t>
      </w:r>
      <w:r w:rsidRPr="00FB0152">
        <w:rPr>
          <w:rStyle w:val="aff"/>
          <w:rFonts w:eastAsiaTheme="minorEastAsia"/>
          <w:vertAlign w:val="subscript"/>
        </w:rPr>
        <w:t>з</w:t>
      </w:r>
      <w:r w:rsidRPr="00FB0152">
        <w:rPr>
          <w:rStyle w:val="aff"/>
          <w:rFonts w:eastAsiaTheme="minorEastAsia"/>
        </w:rPr>
        <w:t xml:space="preserve"> = С</w:t>
      </w:r>
      <w:r w:rsidRPr="00FB0152">
        <w:rPr>
          <w:rStyle w:val="aff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ff"/>
          <w:rFonts w:eastAsiaTheme="minorEastAsia"/>
        </w:rPr>
        <w:t>А</w:t>
      </w:r>
      <w:r w:rsidRPr="00FB0152">
        <w:rPr>
          <w:rStyle w:val="aff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   </w:t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7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f"/>
          <w:rFonts w:eastAsiaTheme="minorEastAsia"/>
        </w:rPr>
        <w:t>С</w:t>
      </w:r>
      <w:r w:rsidRPr="00FB0152">
        <w:rPr>
          <w:rStyle w:val="aff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C09F7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ff"/>
          <w:rFonts w:eastAsiaTheme="minorEastAsia"/>
        </w:rPr>
        <w:t>А</w:t>
      </w:r>
      <w:r w:rsidRPr="00FB0152">
        <w:rPr>
          <w:rStyle w:val="aff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C09F7" w:rsidRDefault="005C09F7" w:rsidP="005C09F7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C09F7" w:rsidRPr="00C40095" w:rsidRDefault="005C09F7" w:rsidP="005C09F7">
      <w:pPr>
        <w:pStyle w:val="afe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ff"/>
          <w:rFonts w:eastAsiaTheme="minorEastAsia"/>
        </w:rPr>
        <w:t>C</w:t>
      </w:r>
      <w:r w:rsidRPr="00FB0152">
        <w:rPr>
          <w:rStyle w:val="aff"/>
          <w:rFonts w:eastAsiaTheme="minorEastAsia"/>
          <w:vertAlign w:val="subscript"/>
        </w:rPr>
        <w:t>н</w:t>
      </w:r>
      <w:r>
        <w:rPr>
          <w:rStyle w:val="aff"/>
          <w:rFonts w:eastAsiaTheme="minorHAnsi"/>
        </w:rPr>
        <w:t xml:space="preserve"> </w:t>
      </w:r>
      <w:r w:rsidRPr="00FB0152">
        <w:rPr>
          <w:rStyle w:val="aff"/>
          <w:rFonts w:eastAsiaTheme="minorEastAsia"/>
        </w:rPr>
        <w:t>= C</w:t>
      </w:r>
      <w:r w:rsidRPr="00FB0152">
        <w:rPr>
          <w:rStyle w:val="aff"/>
          <w:rFonts w:eastAsiaTheme="minorEastAsia"/>
          <w:vertAlign w:val="subscript"/>
        </w:rPr>
        <w:t>з</w:t>
      </w:r>
      <w:r w:rsidRPr="00FB0152">
        <w:rPr>
          <w:rStyle w:val="aff"/>
          <w:rFonts w:eastAsiaTheme="minorEastAsia"/>
        </w:rPr>
        <w:t>ּ K</w:t>
      </w:r>
      <w:r w:rsidRPr="00FB0152">
        <w:rPr>
          <w:rStyle w:val="aff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 w:rsidR="00F86F30">
        <w:rPr>
          <w:rFonts w:eastAsia="Times New Roman" w:cs="Times New Roman"/>
          <w:color w:val="000000"/>
          <w:szCs w:val="28"/>
        </w:rPr>
        <w:t>(4</w:t>
      </w:r>
      <w:r>
        <w:rPr>
          <w:rFonts w:eastAsia="Times New Roman" w:cs="Times New Roman"/>
          <w:color w:val="000000"/>
          <w:szCs w:val="28"/>
        </w:rPr>
        <w:t>.18)</w:t>
      </w:r>
    </w:p>
    <w:p w:rsidR="005C09F7" w:rsidRDefault="005C09F7" w:rsidP="005C09F7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C09F7" w:rsidRDefault="005C09F7" w:rsidP="005C09F7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C09F7" w:rsidRDefault="005C09F7" w:rsidP="005C09F7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ff"/>
          <w:rFonts w:eastAsiaTheme="minorEastAsia"/>
        </w:rPr>
        <w:t>С</w:t>
      </w:r>
      <w:r w:rsidRPr="00FB0152">
        <w:rPr>
          <w:rStyle w:val="aff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FB0152" w:rsidRDefault="005C09F7" w:rsidP="005C09F7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,    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                             (4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.19)</m:t>
          </m:r>
        </m:oMath>
      </m:oMathPara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ff"/>
          <w:rFonts w:eastAsiaTheme="minorEastAsia"/>
        </w:rPr>
        <w:t>Д</w:t>
      </w:r>
      <w:r w:rsidRPr="00FB0152">
        <w:rPr>
          <w:rStyle w:val="aff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C09F7" w:rsidRPr="00C40095" w:rsidRDefault="005C09F7" w:rsidP="005C09F7">
      <w:pPr>
        <w:pStyle w:val="afe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D900C1" w:rsidRDefault="005C09F7" w:rsidP="005C09F7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ff"/>
          <w:rFonts w:eastAsiaTheme="minorEastAsia"/>
          <w:lang w:val="en-US"/>
        </w:rPr>
        <w:t>C</w:t>
      </w:r>
      <w:r w:rsidRPr="00142E28">
        <w:rPr>
          <w:rStyle w:val="aff"/>
          <w:rFonts w:eastAsiaTheme="minorEastAsia"/>
          <w:vertAlign w:val="subscript"/>
          <w:lang w:val="en-US"/>
        </w:rPr>
        <w:t>o</w:t>
      </w:r>
      <w:r w:rsidRPr="00142E28">
        <w:rPr>
          <w:rStyle w:val="aff"/>
          <w:rFonts w:eastAsiaTheme="minorHAnsi"/>
          <w:lang w:val="en-US"/>
        </w:rPr>
        <w:t xml:space="preserve"> </w:t>
      </w:r>
      <w:r w:rsidRPr="00142E28">
        <w:rPr>
          <w:rStyle w:val="aff"/>
          <w:rFonts w:eastAsiaTheme="minorEastAsia"/>
          <w:lang w:val="en-US"/>
        </w:rPr>
        <w:t>= C</w:t>
      </w:r>
      <w:r w:rsidRPr="00FB0152">
        <w:rPr>
          <w:rStyle w:val="aff"/>
          <w:rFonts w:eastAsiaTheme="minorEastAsia"/>
          <w:vertAlign w:val="subscript"/>
        </w:rPr>
        <w:t>н</w:t>
      </w:r>
      <w:r w:rsidRPr="00142E28">
        <w:rPr>
          <w:rStyle w:val="aff"/>
          <w:rFonts w:eastAsiaTheme="minorEastAsia"/>
          <w:lang w:val="en-US"/>
        </w:rPr>
        <w:t xml:space="preserve"> + C</w:t>
      </w:r>
      <w:r w:rsidRPr="00142E28">
        <w:rPr>
          <w:rStyle w:val="aff"/>
          <w:rFonts w:eastAsiaTheme="minorEastAsia"/>
          <w:vertAlign w:val="subscript"/>
          <w:lang w:val="en-US"/>
        </w:rPr>
        <w:t>c</w:t>
      </w:r>
      <w:r w:rsidRPr="00142E28">
        <w:rPr>
          <w:rStyle w:val="aff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  <w:t xml:space="preserve">  </w:t>
      </w:r>
      <w:r w:rsidR="00F86F30">
        <w:rPr>
          <w:rFonts w:eastAsia="Times New Roman" w:cs="Times New Roman"/>
          <w:color w:val="000000"/>
          <w:szCs w:val="28"/>
          <w:lang w:val="en-US"/>
        </w:rPr>
        <w:t>(4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pStyle w:val="afe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</w:t>
      </w:r>
      <w:r w:rsidRPr="00C40095">
        <w:rPr>
          <w:rFonts w:eastAsia="Times New Roman" w:cs="Times New Roman"/>
          <w:color w:val="000000"/>
          <w:szCs w:val="28"/>
        </w:rPr>
        <w:lastRenderedPageBreak/>
        <w:t>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A24CE2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4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.21)</m:t>
          </m:r>
        </m:oMath>
      </m:oMathPara>
    </w:p>
    <w:p w:rsidR="005C09F7" w:rsidRPr="00BD3157" w:rsidRDefault="005C09F7" w:rsidP="005C09F7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ff"/>
          <w:rFonts w:eastAsiaTheme="minorEastAsia"/>
        </w:rPr>
        <w:t>H</w:t>
      </w:r>
      <w:r w:rsidRPr="00A24CE2">
        <w:rPr>
          <w:rStyle w:val="aff"/>
          <w:rFonts w:eastAsiaTheme="minorEastAsia"/>
          <w:vertAlign w:val="subscript"/>
        </w:rPr>
        <w:t>п</w:t>
      </w:r>
      <w:r>
        <w:rPr>
          <w:rStyle w:val="aff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pStyle w:val="afe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F86F30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В процессе использования нового ПО </w:t>
      </w:r>
      <w:r w:rsidR="00F86F30"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F86F30" w:rsidP="005C09F7">
      <w:pPr>
        <w:spacing w:after="0" w:line="240" w:lineRule="auto"/>
        <w:ind w:firstLine="85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4</w:t>
      </w:r>
      <w:r w:rsidR="005C09F7">
        <w:rPr>
          <w:rFonts w:eastAsia="Times New Roman" w:cs="Times New Roman"/>
          <w:color w:val="000000"/>
          <w:szCs w:val="28"/>
        </w:rPr>
        <w:t xml:space="preserve">.5 </w:t>
      </w:r>
      <w:r w:rsidR="005C09F7" w:rsidRPr="00C40095">
        <w:rPr>
          <w:rFonts w:eastAsia="Times New Roman" w:cs="Times New Roman"/>
          <w:color w:val="000000"/>
          <w:szCs w:val="28"/>
        </w:rPr>
        <w:t>–</w:t>
      </w:r>
      <w:r w:rsidR="005C09F7">
        <w:rPr>
          <w:rFonts w:eastAsia="Times New Roman" w:cs="Times New Roman"/>
          <w:color w:val="000000"/>
          <w:szCs w:val="28"/>
        </w:rPr>
        <w:t xml:space="preserve"> р</w:t>
      </w:r>
      <w:r w:rsidR="005C09F7"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58"/>
        <w:gridCol w:w="1485"/>
        <w:gridCol w:w="1301"/>
        <w:gridCol w:w="1280"/>
        <w:gridCol w:w="1280"/>
        <w:gridCol w:w="1280"/>
      </w:tblGrid>
      <w:tr w:rsidR="005C09F7" w:rsidRPr="00C40095" w:rsidTr="005C09F7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C09F7" w:rsidRPr="00C40095" w:rsidTr="005C09F7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C09F7" w:rsidRPr="00C40095" w:rsidTr="005C09F7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C09F7" w:rsidRPr="00C40095" w:rsidRDefault="005C09F7" w:rsidP="005C09F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1E5A3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-1857,8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6E3013" w:rsidRPr="00C40095" w:rsidTr="006E3013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lastRenderedPageBreak/>
              <w:t>Коэффициент привед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1E5A3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C40095" w:rsidRDefault="006E3013" w:rsidP="006E3013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6E3013" w:rsidRPr="006E3013" w:rsidRDefault="006E3013" w:rsidP="006E3013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C09F7" w:rsidRDefault="005C09F7" w:rsidP="005C09F7"/>
    <w:p w:rsidR="005C09F7" w:rsidRPr="00C40095" w:rsidRDefault="005C09F7" w:rsidP="005C09F7">
      <w:pPr>
        <w:spacing w:after="0" w:line="240" w:lineRule="auto"/>
        <w:rPr>
          <w:rFonts w:eastAsia="Times New Roman" w:cs="Times New Roman"/>
          <w:szCs w:val="28"/>
        </w:rPr>
      </w:pP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C09F7" w:rsidRPr="00C40095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C09F7" w:rsidRPr="007C4FF0" w:rsidRDefault="005C09F7" w:rsidP="005C09F7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5C09F7" w:rsidRPr="00C40095" w:rsidRDefault="005C09F7" w:rsidP="005C09F7">
      <w:pPr>
        <w:rPr>
          <w:szCs w:val="28"/>
        </w:rPr>
      </w:pP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r w:rsidRPr="00F92137">
        <w:rPr>
          <w:rFonts w:ascii="Times New Roman" w:hAnsi="Times New Roman" w:cs="Times New Roman"/>
          <w:color w:val="auto"/>
        </w:rPr>
        <w:lastRenderedPageBreak/>
        <w:t>ЗАКЛЮЧЕНИЕ</w:t>
      </w:r>
      <w:bookmarkEnd w:id="82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скрыто понятие и назначение </w:t>
      </w:r>
      <w:r w:rsidRPr="00F92137">
        <w:rPr>
          <w:rFonts w:eastAsia="Times New Roman" w:cs="Times New Roman"/>
          <w:szCs w:val="28"/>
        </w:rPr>
        <w:t>формирования электронной очереди;</w:t>
      </w:r>
    </w:p>
    <w:p w:rsidR="00CD5272" w:rsidRPr="00F92137" w:rsidRDefault="00CD5272" w:rsidP="00A054F6">
      <w:pPr>
        <w:pStyle w:val="20"/>
        <w:keepNext w:val="0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line="240" w:lineRule="auto"/>
        <w:ind w:left="0" w:firstLine="709"/>
        <w:jc w:val="both"/>
        <w:rPr>
          <w:b w:val="0"/>
        </w:rPr>
      </w:pPr>
      <w:bookmarkStart w:id="86" w:name="_Toc483484701"/>
      <w:r w:rsidRPr="00F92137">
        <w:rPr>
          <w:b w:val="0"/>
        </w:rPr>
        <w:t xml:space="preserve">проанализировны существующие системы </w:t>
      </w:r>
      <w:r w:rsidRPr="00F92137">
        <w:rPr>
          <w:rFonts w:eastAsia="Times New Roman"/>
          <w:b w:val="0"/>
        </w:rPr>
        <w:t>формирования электронной очереди;</w:t>
      </w:r>
      <w:bookmarkEnd w:id="86"/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ыявлены резервы повышения эффективности функционирования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формирования электронной очереди;</w:t>
      </w:r>
    </w:p>
    <w:p w:rsidR="00CD5272" w:rsidRPr="00F92137" w:rsidRDefault="00CD5272" w:rsidP="00A054F6">
      <w:pPr>
        <w:pStyle w:val="a5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азработаны предложения по повышению эффективности работы </w:t>
      </w:r>
      <w:r w:rsidR="0049064A">
        <w:rPr>
          <w:rFonts w:cs="Times New Roman"/>
          <w:szCs w:val="28"/>
        </w:rPr>
        <w:t>модуля</w:t>
      </w:r>
      <w:r w:rsidRPr="00F92137">
        <w:rPr>
          <w:rFonts w:cs="Times New Roman"/>
          <w:szCs w:val="28"/>
        </w:rPr>
        <w:t xml:space="preserve"> </w:t>
      </w:r>
      <w:r w:rsidRPr="00F92137">
        <w:rPr>
          <w:rFonts w:eastAsia="Times New Roman"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интерфейса  системы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ольшое внимание следует уделить разработке базы данных, которой  основывается весь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a5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7" w:name="_Toc263609096"/>
      <w:bookmarkStart w:id="88" w:name="_Toc335052692"/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8A471C" w:rsidRPr="00F92137" w:rsidRDefault="008A1249" w:rsidP="00F92137">
      <w:pPr>
        <w:pStyle w:val="1"/>
        <w:spacing w:line="240" w:lineRule="auto"/>
        <w:jc w:val="center"/>
        <w:rPr>
          <w:rFonts w:ascii="Times New Roman" w:hAnsi="Times New Roman" w:cs="Times New Roman"/>
          <w:color w:val="auto"/>
        </w:rPr>
      </w:pPr>
      <w:bookmarkStart w:id="89" w:name="_Toc483484702"/>
      <w:r w:rsidRPr="00F92137">
        <w:rPr>
          <w:rFonts w:ascii="Times New Roman" w:hAnsi="Times New Roman" w:cs="Times New Roman"/>
          <w:color w:val="auto"/>
        </w:rPr>
        <w:lastRenderedPageBreak/>
        <w:t>СПИСОК ИСПОЛЬЗОВАННЫХ ИСТОЧНИКОВ</w:t>
      </w:r>
      <w:bookmarkEnd w:id="87"/>
      <w:bookmarkEnd w:id="88"/>
      <w:bookmarkEnd w:id="8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Бугорский В.Н., Фомин В.И. Информационные системы в экономике: основы информационного бизнеса. Учебное пособие   СПб.: СПБГИЭА, 1999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мирнова, Г.Н. Проектирование экономических информационных систем: Учеб. для вузов / Г.Н. Смирнова, А.А. Сорокин, Ю.Ф. Тельнов; Под ред. Ю.Ф. Тельнова. -М. : Финансы и статистика, 2002. - 512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Мишенин, А.И. Теория экономических информационных систем: Учеб. для вузов / А.И. Мишенин.- 4-е изд., доп. и перераб. -М. : Финансы и статистика, 2001. - 240 с. : ил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Липаев В.В Управление разработкой программных средств.  Методы, стандарты, технология. – М.: Финансы и статистика, 2003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Хотяшов Э.Н. Проектирование машинной обработки экономической информации. М.:Финансы и статистика,2001.-246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Оскерко В.С., Пунчик З.В. Практикум по технологиям баз данных. – Мн.: «БГЭУ», 2004. – 170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ейт К. Введение в системы баз данных/Пер. с англ. М.: Наука, 2003. 46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Грох М., Ирвин М., Пауэлл Г., Праг К., Рирдон Д., Стокман Д. Microsoft Office Access 2007: Библия пользователя. – М.: «Диалектика», 2009. – 1023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Архангельский А.Я. Программирование в Delphi 7. – М.: Бином, 2004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>118 с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 Вендров А.М. CASE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технологии. Современные методы и средства проектирования информационных систем. </w:t>
      </w:r>
      <w:r w:rsidRPr="00F92137">
        <w:rPr>
          <w:rFonts w:cs="Times New Roman"/>
          <w:szCs w:val="28"/>
        </w:rPr>
        <w:sym w:font="Symbol" w:char="F02D"/>
      </w:r>
      <w:r w:rsidRPr="00F92137">
        <w:rPr>
          <w:rFonts w:cs="Times New Roman"/>
          <w:szCs w:val="28"/>
        </w:rPr>
        <w:t xml:space="preserve"> М.: Финансы и статистика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инципы проектирования и разработки программного обеспечения. Учебный курс MCSD. М.: Русская редакция, 2000.</w:t>
      </w:r>
    </w:p>
    <w:p w:rsidR="008A471C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Когаловский М.Р. Энциклопедия технологий баз данных. - М.: Финансы и статистика, 2002.</w:t>
      </w:r>
    </w:p>
    <w:p w:rsidR="00924F25" w:rsidRPr="00F92137" w:rsidRDefault="008A471C" w:rsidP="00A054F6">
      <w:pPr>
        <w:numPr>
          <w:ilvl w:val="0"/>
          <w:numId w:val="5"/>
        </w:numPr>
        <w:tabs>
          <w:tab w:val="clear" w:pos="1260"/>
          <w:tab w:val="num" w:pos="0"/>
          <w:tab w:val="left" w:pos="1080"/>
        </w:tabs>
        <w:spacing w:after="0" w:line="240" w:lineRule="auto"/>
        <w:ind w:left="0" w:firstLine="567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фаев Д.Э., Фуфаев Э.В. Базы данных. – М.: “Академия”, 2005. – 320 с.</w:t>
      </w:r>
    </w:p>
    <w:p w:rsidR="00924F25" w:rsidRPr="00F92137" w:rsidRDefault="00924F25" w:rsidP="00F92137">
      <w:pPr>
        <w:spacing w:line="240" w:lineRule="auto"/>
        <w:rPr>
          <w:rFonts w:cs="Times New Roman"/>
          <w:szCs w:val="28"/>
        </w:rPr>
      </w:pPr>
    </w:p>
    <w:p w:rsidR="008A471C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0" w:name="_Toc405163616"/>
      <w:bookmarkStart w:id="91" w:name="_Toc405422562"/>
      <w:bookmarkStart w:id="92" w:name="_Toc405521039"/>
      <w:bookmarkStart w:id="93" w:name="_Toc421059495"/>
      <w:bookmarkStart w:id="94" w:name="_Toc450581072"/>
      <w:bookmarkStart w:id="95" w:name="_Toc483484703"/>
      <w:r w:rsidRPr="00F92137">
        <w:rPr>
          <w:rFonts w:ascii="Times New Roman" w:eastAsia="MS Mincho" w:hAnsi="Times New Roman" w:cs="Times New Roman"/>
          <w:color w:val="auto"/>
        </w:rPr>
        <w:lastRenderedPageBreak/>
        <w:t xml:space="preserve">ПРИЛОЖЕНИЕ </w:t>
      </w:r>
      <w:bookmarkEnd w:id="90"/>
      <w:bookmarkEnd w:id="91"/>
      <w:bookmarkEnd w:id="92"/>
      <w:bookmarkEnd w:id="93"/>
      <w:bookmarkEnd w:id="94"/>
      <w:r w:rsidRPr="00F92137">
        <w:rPr>
          <w:rFonts w:ascii="Times New Roman" w:eastAsia="MS Mincho" w:hAnsi="Times New Roman" w:cs="Times New Roman"/>
          <w:color w:val="auto"/>
        </w:rPr>
        <w:t>А</w:t>
      </w:r>
      <w:bookmarkEnd w:id="95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6" w:name="_Toc445401929"/>
      <w:bookmarkStart w:id="97" w:name="_Toc450581073"/>
      <w:bookmarkStart w:id="98" w:name="_Toc483484704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96"/>
      <w:bookmarkEnd w:id="97"/>
      <w:bookmarkEnd w:id="98"/>
    </w:p>
    <w:p w:rsidR="00924F25" w:rsidRPr="00F92137" w:rsidRDefault="00924F25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924F25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99" w:name="_Toc483484705"/>
      <w:r w:rsidRPr="00F92137">
        <w:rPr>
          <w:rFonts w:ascii="Times New Roman" w:eastAsia="MS Mincho" w:hAnsi="Times New Roman" w:cs="Times New Roman"/>
          <w:color w:val="auto"/>
        </w:rPr>
        <w:t>Диаграмма вариантов использования</w:t>
      </w:r>
      <w:bookmarkEnd w:id="99"/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x-none" w:eastAsia="x-none"/>
        </w:rPr>
        <w:drawing>
          <wp:inline distT="0" distB="0" distL="0" distR="0" wp14:anchorId="6269B71E" wp14:editId="0CA2F6E2">
            <wp:extent cx="5943266" cy="4410075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А</w:t>
      </w:r>
      <w:r w:rsidRPr="00F92137">
        <w:rPr>
          <w:rFonts w:eastAsia="MS Mincho"/>
          <w:sz w:val="28"/>
          <w:szCs w:val="28"/>
        </w:rPr>
        <w:t>.1</w:t>
      </w:r>
      <w:r w:rsidRPr="00F92137">
        <w:rPr>
          <w:kern w:val="2"/>
          <w:sz w:val="28"/>
          <w:szCs w:val="28"/>
        </w:rPr>
        <w:t xml:space="preserve"> </w:t>
      </w:r>
      <w:r w:rsidRPr="00F92137">
        <w:rPr>
          <w:kern w:val="2"/>
          <w:sz w:val="28"/>
          <w:szCs w:val="28"/>
        </w:rPr>
        <w:sym w:font="Symbol" w:char="F02D"/>
      </w:r>
      <w:r w:rsidRPr="00F92137">
        <w:rPr>
          <w:kern w:val="2"/>
          <w:sz w:val="28"/>
          <w:szCs w:val="28"/>
        </w:rPr>
        <w:t xml:space="preserve"> Диаграмма вариантов использования</w:t>
      </w: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924F25" w:rsidRPr="00F92137" w:rsidRDefault="00924F25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0" w:name="_Toc483484706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Б</w:t>
      </w:r>
      <w:bookmarkEnd w:id="100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1" w:name="_Toc483484707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1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49064A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2" w:name="_Toc483484708"/>
      <w:r>
        <w:rPr>
          <w:rFonts w:ascii="Times New Roman" w:eastAsia="MS Mincho" w:hAnsi="Times New Roman" w:cs="Times New Roman"/>
          <w:color w:val="auto"/>
        </w:rPr>
        <w:t>Информационная</w:t>
      </w:r>
      <w:r w:rsidR="00FD365B" w:rsidRPr="00F92137">
        <w:rPr>
          <w:rFonts w:ascii="Times New Roman" w:eastAsia="MS Mincho" w:hAnsi="Times New Roman" w:cs="Times New Roman"/>
          <w:color w:val="auto"/>
        </w:rPr>
        <w:t xml:space="preserve"> модель базы данных</w:t>
      </w:r>
      <w:bookmarkEnd w:id="102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9064A" w:rsidRPr="00F92137" w:rsidRDefault="0049064A" w:rsidP="008404AA">
      <w:pPr>
        <w:spacing w:after="0" w:line="240" w:lineRule="auto"/>
        <w:jc w:val="both"/>
        <w:rPr>
          <w:rFonts w:eastAsia="Times New Roman CYR" w:cs="Times New Roman"/>
          <w:szCs w:val="28"/>
          <w:lang w:val="en-US"/>
        </w:rPr>
      </w:pPr>
      <w:r w:rsidRPr="00F92137">
        <w:rPr>
          <w:rFonts w:eastAsia="Times New Roman CYR" w:cs="Times New Roman"/>
          <w:noProof/>
          <w:szCs w:val="28"/>
          <w:lang w:val="x-none" w:eastAsia="x-none"/>
        </w:rPr>
        <w:drawing>
          <wp:inline distT="0" distB="0" distL="0" distR="0" wp14:anchorId="49DAABD8" wp14:editId="64FF6578">
            <wp:extent cx="5397385" cy="4886325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490" cy="488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Рисунок Б.2 – </w:t>
      </w:r>
      <w:r w:rsidR="0049064A">
        <w:rPr>
          <w:rFonts w:cs="Times New Roman"/>
          <w:kern w:val="2"/>
          <w:szCs w:val="28"/>
        </w:rPr>
        <w:t xml:space="preserve">Информационная модель базы данных </w:t>
      </w: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tabs>
          <w:tab w:val="left" w:pos="3356"/>
        </w:tabs>
        <w:spacing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3" w:name="_Toc483484709"/>
      <w:r w:rsidRPr="00F92137">
        <w:rPr>
          <w:rFonts w:ascii="Times New Roman" w:eastAsia="MS Mincho" w:hAnsi="Times New Roman" w:cs="Times New Roman"/>
          <w:color w:val="auto"/>
        </w:rPr>
        <w:lastRenderedPageBreak/>
        <w:t>ПРИЛОЖЕНИЕ В</w:t>
      </w:r>
      <w:bookmarkEnd w:id="103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4" w:name="_Toc483484710"/>
      <w:r w:rsidRPr="00F92137">
        <w:rPr>
          <w:rFonts w:ascii="Times New Roman" w:eastAsia="MS Mincho" w:hAnsi="Times New Roman" w:cs="Times New Roman"/>
          <w:color w:val="auto"/>
        </w:rPr>
        <w:t>(обязательное)</w:t>
      </w:r>
      <w:bookmarkEnd w:id="104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eastAsia="MS Mincho" w:hAnsi="Times New Roman" w:cs="Times New Roman"/>
          <w:color w:val="auto"/>
        </w:rPr>
      </w:pPr>
      <w:bookmarkStart w:id="105" w:name="_Toc450581074"/>
      <w:bookmarkStart w:id="106" w:name="_Toc483484711"/>
      <w:r w:rsidRPr="00F92137">
        <w:rPr>
          <w:rFonts w:ascii="Times New Roman" w:eastAsia="MS Mincho" w:hAnsi="Times New Roman" w:cs="Times New Roman"/>
          <w:color w:val="auto"/>
        </w:rPr>
        <w:t>Алгоритм работы приложения</w:t>
      </w:r>
      <w:bookmarkEnd w:id="105"/>
      <w:r w:rsidR="0049064A">
        <w:rPr>
          <w:rFonts w:ascii="Times New Roman" w:eastAsia="MS Mincho" w:hAnsi="Times New Roman" w:cs="Times New Roman"/>
          <w:color w:val="auto"/>
        </w:rPr>
        <w:t xml:space="preserve"> с БД</w:t>
      </w:r>
      <w:bookmarkEnd w:id="106"/>
    </w:p>
    <w:p w:rsidR="00FD365B" w:rsidRPr="00F92137" w:rsidRDefault="00FD365B" w:rsidP="00F92137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  <w:r w:rsidRPr="00F92137">
        <w:rPr>
          <w:szCs w:val="28"/>
        </w:rPr>
        <w:object w:dxaOrig="27405" w:dyaOrig="30503">
          <v:shape id="_x0000_i1027" type="#_x0000_t75" style="width:438.6pt;height:487.8pt" o:ole="">
            <v:imagedata r:id="rId35" o:title=""/>
          </v:shape>
          <o:OLEObject Type="Embed" ProgID="Visio.Drawing.11" ShapeID="_x0000_i1027" DrawAspect="Content" ObjectID="_1557565446" r:id="rId36"/>
        </w:objec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8404AA">
      <w:pPr>
        <w:pStyle w:val="af3"/>
        <w:shd w:val="clear" w:color="auto" w:fill="FFFFFF"/>
        <w:spacing w:before="0" w:beforeAutospacing="0" w:after="0" w:afterAutospacing="0"/>
        <w:jc w:val="center"/>
        <w:rPr>
          <w:rFonts w:eastAsia="MS Mincho"/>
          <w:sz w:val="28"/>
          <w:szCs w:val="28"/>
        </w:rPr>
      </w:pPr>
      <w:r w:rsidRPr="00F92137">
        <w:rPr>
          <w:rFonts w:eastAsia="MS Mincho"/>
          <w:sz w:val="28"/>
          <w:szCs w:val="28"/>
        </w:rPr>
        <w:t xml:space="preserve">Рисунок </w:t>
      </w:r>
      <w:r w:rsidR="0049064A">
        <w:rPr>
          <w:rFonts w:eastAsia="MS Mincho"/>
          <w:sz w:val="28"/>
          <w:szCs w:val="28"/>
        </w:rPr>
        <w:t>В</w:t>
      </w:r>
      <w:r w:rsidRPr="00F92137">
        <w:rPr>
          <w:rFonts w:eastAsia="MS Mincho"/>
          <w:sz w:val="28"/>
          <w:szCs w:val="28"/>
        </w:rPr>
        <w:t xml:space="preserve">.3 – Процесс работы приложения </w:t>
      </w:r>
    </w:p>
    <w:p w:rsidR="00FD365B" w:rsidRPr="00F92137" w:rsidRDefault="00FD365B" w:rsidP="00F92137">
      <w:pPr>
        <w:spacing w:line="240" w:lineRule="auto"/>
        <w:rPr>
          <w:rFonts w:eastAsia="MS Mincho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jc w:val="center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07" w:name="_Toc405163617"/>
      <w:bookmarkStart w:id="108" w:name="_Toc405422563"/>
      <w:bookmarkStart w:id="109" w:name="_Toc405521040"/>
      <w:bookmarkStart w:id="110" w:name="_Toc405521390"/>
      <w:bookmarkStart w:id="111" w:name="_Toc421059496"/>
      <w:bookmarkStart w:id="112" w:name="_Toc450581075"/>
      <w:bookmarkStart w:id="113" w:name="_Toc483484712"/>
      <w:r w:rsidRPr="00F92137">
        <w:rPr>
          <w:rFonts w:ascii="Times New Roman" w:hAnsi="Times New Roman" w:cs="Times New Roman"/>
          <w:color w:val="auto"/>
        </w:rPr>
        <w:lastRenderedPageBreak/>
        <w:t xml:space="preserve">ПРИЛОЖЕНИЕ </w:t>
      </w:r>
      <w:bookmarkEnd w:id="107"/>
      <w:bookmarkEnd w:id="108"/>
      <w:bookmarkEnd w:id="109"/>
      <w:bookmarkEnd w:id="110"/>
      <w:bookmarkEnd w:id="111"/>
      <w:bookmarkEnd w:id="112"/>
      <w:r w:rsidRPr="00F92137">
        <w:rPr>
          <w:rFonts w:ascii="Times New Roman" w:hAnsi="Times New Roman" w:cs="Times New Roman"/>
          <w:color w:val="auto"/>
        </w:rPr>
        <w:t>Г</w:t>
      </w:r>
      <w:bookmarkEnd w:id="113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4" w:name="_Toc445401932"/>
      <w:bookmarkStart w:id="115" w:name="_Toc450581076"/>
      <w:bookmarkStart w:id="116" w:name="_Toc483484713"/>
      <w:r w:rsidRPr="00F92137">
        <w:rPr>
          <w:rFonts w:ascii="Times New Roman" w:hAnsi="Times New Roman" w:cs="Times New Roman"/>
          <w:color w:val="auto"/>
        </w:rPr>
        <w:t>(обязательное)</w:t>
      </w:r>
      <w:bookmarkEnd w:id="114"/>
      <w:bookmarkEnd w:id="115"/>
      <w:bookmarkEnd w:id="116"/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</w:p>
    <w:p w:rsidR="00FD365B" w:rsidRPr="00F92137" w:rsidRDefault="00FD365B" w:rsidP="00F92137">
      <w:pPr>
        <w:pStyle w:val="1"/>
        <w:spacing w:before="0" w:line="240" w:lineRule="auto"/>
        <w:jc w:val="center"/>
        <w:rPr>
          <w:rFonts w:ascii="Times New Roman" w:hAnsi="Times New Roman" w:cs="Times New Roman"/>
          <w:color w:val="auto"/>
        </w:rPr>
      </w:pPr>
      <w:bookmarkStart w:id="117" w:name="_Toc450581077"/>
      <w:bookmarkStart w:id="118" w:name="_Toc483484714"/>
      <w:r w:rsidRPr="00F92137">
        <w:rPr>
          <w:rFonts w:ascii="Times New Roman" w:hAnsi="Times New Roman" w:cs="Times New Roman"/>
          <w:color w:val="auto"/>
        </w:rPr>
        <w:t>Листинг кода основных элементов</w:t>
      </w:r>
      <w:bookmarkEnd w:id="117"/>
      <w:bookmarkEnd w:id="118"/>
    </w:p>
    <w:p w:rsidR="00FD365B" w:rsidRPr="00F92137" w:rsidRDefault="00FD365B" w:rsidP="00F92137">
      <w:pPr>
        <w:pStyle w:val="af4"/>
        <w:rPr>
          <w:rFonts w:ascii="Times New Roman" w:hAnsi="Times New Roman" w:cs="Times New Roman"/>
          <w:sz w:val="28"/>
          <w:lang w:val="ru-RU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119" w:name="_Toc483484715"/>
      <w:r w:rsidRPr="0049064A">
        <w:rPr>
          <w:rFonts w:ascii="Times New Roman" w:hAnsi="Times New Roman" w:cs="Times New Roman"/>
          <w:sz w:val="28"/>
          <w:lang w:val="ru-RU"/>
        </w:rPr>
        <w:t>using BSUIR.ManagerQueue.Client.Models;</w:t>
      </w:r>
      <w:bookmarkEnd w:id="1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0" w:name="_Toc48348471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1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1" w:name="_Toc483484717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1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2" w:name="_Toc483484718"/>
      <w:r w:rsidRPr="0049064A">
        <w:rPr>
          <w:rFonts w:ascii="Times New Roman" w:hAnsi="Times New Roman" w:cs="Times New Roman"/>
          <w:sz w:val="28"/>
        </w:rPr>
        <w:t>using System;</w:t>
      </w:r>
      <w:bookmarkEnd w:id="1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3" w:name="_Toc483484719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1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4" w:name="_Toc483484720"/>
      <w:r w:rsidRPr="0049064A">
        <w:rPr>
          <w:rFonts w:ascii="Times New Roman" w:hAnsi="Times New Roman" w:cs="Times New Roman"/>
          <w:sz w:val="28"/>
        </w:rPr>
        <w:t>using System.Linq;</w:t>
      </w:r>
      <w:bookmarkEnd w:id="1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5" w:name="_Toc483484721"/>
      <w:r w:rsidRPr="0049064A">
        <w:rPr>
          <w:rFonts w:ascii="Times New Roman" w:hAnsi="Times New Roman" w:cs="Times New Roman"/>
          <w:sz w:val="28"/>
        </w:rPr>
        <w:t>using System.Text;</w:t>
      </w:r>
      <w:bookmarkEnd w:id="1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6" w:name="_Toc483484722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1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7" w:name="_Toc483484723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1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128" w:name="_Toc483484724"/>
      <w:r w:rsidRPr="0049064A">
        <w:rPr>
          <w:rFonts w:ascii="Times New Roman" w:hAnsi="Times New Roman" w:cs="Times New Roman"/>
          <w:sz w:val="28"/>
        </w:rPr>
        <w:t>{</w:t>
      </w:r>
      <w:bookmarkEnd w:id="1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29" w:name="_Toc483484725"/>
      <w:r w:rsidRPr="0049064A">
        <w:rPr>
          <w:rFonts w:ascii="Times New Roman" w:hAnsi="Times New Roman" w:cs="Times New Roman"/>
          <w:sz w:val="28"/>
        </w:rPr>
        <w:t>public class AccountViewModel : BaseViewModel</w:t>
      </w:r>
      <w:bookmarkEnd w:id="1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130" w:name="_Toc483484726"/>
      <w:r w:rsidRPr="0049064A">
        <w:rPr>
          <w:rFonts w:ascii="Times New Roman" w:hAnsi="Times New Roman" w:cs="Times New Roman"/>
          <w:sz w:val="28"/>
        </w:rPr>
        <w:t>{</w:t>
      </w:r>
      <w:bookmarkEnd w:id="1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1" w:name="_Toc483484727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1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2" w:name="_Toc483484728"/>
      <w:r w:rsidRPr="0049064A">
        <w:rPr>
          <w:rFonts w:ascii="Times New Roman" w:hAnsi="Times New Roman" w:cs="Times New Roman"/>
          <w:sz w:val="28"/>
        </w:rPr>
        <w:t>#region Properties</w:t>
      </w:r>
      <w:bookmarkEnd w:id="1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3" w:name="_Toc483484729"/>
      <w:r w:rsidRPr="0049064A">
        <w:rPr>
          <w:rFonts w:ascii="Times New Roman" w:hAnsi="Times New Roman" w:cs="Times New Roman"/>
          <w:sz w:val="28"/>
        </w:rPr>
        <w:t>private Employee account;</w:t>
      </w:r>
      <w:bookmarkEnd w:id="1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4" w:name="_Toc483484730"/>
      <w:r w:rsidRPr="0049064A">
        <w:rPr>
          <w:rFonts w:ascii="Times New Roman" w:hAnsi="Times New Roman" w:cs="Times New Roman"/>
          <w:sz w:val="28"/>
        </w:rPr>
        <w:t>public Employee Account</w:t>
      </w:r>
      <w:bookmarkEnd w:id="1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35" w:name="_Toc483484731"/>
      <w:r w:rsidRPr="0049064A">
        <w:rPr>
          <w:rFonts w:ascii="Times New Roman" w:hAnsi="Times New Roman" w:cs="Times New Roman"/>
          <w:sz w:val="28"/>
        </w:rPr>
        <w:t>{</w:t>
      </w:r>
      <w:bookmarkEnd w:id="1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6" w:name="_Toc483484732"/>
      <w:r w:rsidRPr="0049064A">
        <w:rPr>
          <w:rFonts w:ascii="Times New Roman" w:hAnsi="Times New Roman" w:cs="Times New Roman"/>
          <w:sz w:val="28"/>
        </w:rPr>
        <w:t>get</w:t>
      </w:r>
      <w:bookmarkEnd w:id="1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7" w:name="_Toc483484733"/>
      <w:r w:rsidRPr="0049064A">
        <w:rPr>
          <w:rFonts w:ascii="Times New Roman" w:hAnsi="Times New Roman" w:cs="Times New Roman"/>
          <w:sz w:val="28"/>
        </w:rPr>
        <w:t>{</w:t>
      </w:r>
      <w:bookmarkEnd w:id="1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38" w:name="_Toc483484734"/>
      <w:r w:rsidRPr="0049064A">
        <w:rPr>
          <w:rFonts w:ascii="Times New Roman" w:hAnsi="Times New Roman" w:cs="Times New Roman"/>
          <w:sz w:val="28"/>
        </w:rPr>
        <w:t>return account;</w:t>
      </w:r>
      <w:bookmarkEnd w:id="1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39" w:name="_Toc483484735"/>
      <w:r w:rsidRPr="0049064A">
        <w:rPr>
          <w:rFonts w:ascii="Times New Roman" w:hAnsi="Times New Roman" w:cs="Times New Roman"/>
          <w:sz w:val="28"/>
        </w:rPr>
        <w:t>}</w:t>
      </w:r>
      <w:bookmarkEnd w:id="1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0" w:name="_Toc483484736"/>
      <w:r w:rsidRPr="0049064A">
        <w:rPr>
          <w:rFonts w:ascii="Times New Roman" w:hAnsi="Times New Roman" w:cs="Times New Roman"/>
          <w:sz w:val="28"/>
        </w:rPr>
        <w:t>set</w:t>
      </w:r>
      <w:bookmarkEnd w:id="1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1" w:name="_Toc483484737"/>
      <w:r w:rsidRPr="0049064A">
        <w:rPr>
          <w:rFonts w:ascii="Times New Roman" w:hAnsi="Times New Roman" w:cs="Times New Roman"/>
          <w:sz w:val="28"/>
        </w:rPr>
        <w:t>{</w:t>
      </w:r>
      <w:bookmarkEnd w:id="1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2" w:name="_Toc483484738"/>
      <w:r w:rsidRPr="0049064A">
        <w:rPr>
          <w:rFonts w:ascii="Times New Roman" w:hAnsi="Times New Roman" w:cs="Times New Roman"/>
          <w:sz w:val="28"/>
        </w:rPr>
        <w:t>account = value;</w:t>
      </w:r>
      <w:bookmarkEnd w:id="1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43" w:name="_Toc483484739"/>
      <w:r w:rsidRPr="0049064A">
        <w:rPr>
          <w:rFonts w:ascii="Times New Roman" w:hAnsi="Times New Roman" w:cs="Times New Roman"/>
          <w:sz w:val="28"/>
        </w:rPr>
        <w:t>NotifyPropertyChanged(nameof(Account));</w:t>
      </w:r>
      <w:bookmarkEnd w:id="1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4" w:name="_Toc483484740"/>
      <w:r w:rsidRPr="0049064A">
        <w:rPr>
          <w:rFonts w:ascii="Times New Roman" w:hAnsi="Times New Roman" w:cs="Times New Roman"/>
          <w:sz w:val="28"/>
        </w:rPr>
        <w:t>}</w:t>
      </w:r>
      <w:bookmarkEnd w:id="1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5" w:name="_Toc483484741"/>
      <w:r w:rsidRPr="0049064A">
        <w:rPr>
          <w:rFonts w:ascii="Times New Roman" w:hAnsi="Times New Roman" w:cs="Times New Roman"/>
          <w:sz w:val="28"/>
        </w:rPr>
        <w:t>}</w:t>
      </w:r>
      <w:bookmarkEnd w:id="1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6" w:name="_Toc483484742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1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7" w:name="_Toc483484743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1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48" w:name="_Toc483484744"/>
      <w:r w:rsidRPr="0049064A">
        <w:rPr>
          <w:rFonts w:ascii="Times New Roman" w:hAnsi="Times New Roman" w:cs="Times New Roman"/>
          <w:sz w:val="28"/>
        </w:rPr>
        <w:t>{</w:t>
      </w:r>
      <w:bookmarkEnd w:id="1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49" w:name="_Toc483484745"/>
      <w:r w:rsidRPr="0049064A">
        <w:rPr>
          <w:rFonts w:ascii="Times New Roman" w:hAnsi="Times New Roman" w:cs="Times New Roman"/>
          <w:sz w:val="28"/>
        </w:rPr>
        <w:t>get</w:t>
      </w:r>
      <w:bookmarkEnd w:id="1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0" w:name="_Toc483484746"/>
      <w:r w:rsidRPr="0049064A">
        <w:rPr>
          <w:rFonts w:ascii="Times New Roman" w:hAnsi="Times New Roman" w:cs="Times New Roman"/>
          <w:sz w:val="28"/>
        </w:rPr>
        <w:t>{</w:t>
      </w:r>
      <w:bookmarkEnd w:id="1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1" w:name="_Toc483484747"/>
      <w:r w:rsidRPr="0049064A">
        <w:rPr>
          <w:rFonts w:ascii="Times New Roman" w:hAnsi="Times New Roman" w:cs="Times New Roman"/>
          <w:sz w:val="28"/>
        </w:rPr>
        <w:t>return positions;</w:t>
      </w:r>
      <w:bookmarkEnd w:id="1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2" w:name="_Toc483484748"/>
      <w:r w:rsidRPr="0049064A">
        <w:rPr>
          <w:rFonts w:ascii="Times New Roman" w:hAnsi="Times New Roman" w:cs="Times New Roman"/>
          <w:sz w:val="28"/>
        </w:rPr>
        <w:t>}</w:t>
      </w:r>
      <w:bookmarkEnd w:id="1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3" w:name="_Toc483484749"/>
      <w:r w:rsidRPr="0049064A">
        <w:rPr>
          <w:rFonts w:ascii="Times New Roman" w:hAnsi="Times New Roman" w:cs="Times New Roman"/>
          <w:sz w:val="28"/>
        </w:rPr>
        <w:t>set</w:t>
      </w:r>
      <w:bookmarkEnd w:id="1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4" w:name="_Toc483484750"/>
      <w:r w:rsidRPr="0049064A">
        <w:rPr>
          <w:rFonts w:ascii="Times New Roman" w:hAnsi="Times New Roman" w:cs="Times New Roman"/>
          <w:sz w:val="28"/>
        </w:rPr>
        <w:t>{</w:t>
      </w:r>
      <w:bookmarkEnd w:id="1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5" w:name="_Toc483484751"/>
      <w:r w:rsidRPr="0049064A">
        <w:rPr>
          <w:rFonts w:ascii="Times New Roman" w:hAnsi="Times New Roman" w:cs="Times New Roman"/>
          <w:sz w:val="28"/>
        </w:rPr>
        <w:t>positions = value;</w:t>
      </w:r>
      <w:bookmarkEnd w:id="1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56" w:name="_Toc483484752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1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57" w:name="_Toc483484753"/>
      <w:r w:rsidRPr="0049064A">
        <w:rPr>
          <w:rFonts w:ascii="Times New Roman" w:hAnsi="Times New Roman" w:cs="Times New Roman"/>
          <w:sz w:val="28"/>
        </w:rPr>
        <w:t>}</w:t>
      </w:r>
      <w:bookmarkEnd w:id="1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8" w:name="_Toc483484754"/>
      <w:r w:rsidRPr="0049064A">
        <w:rPr>
          <w:rFonts w:ascii="Times New Roman" w:hAnsi="Times New Roman" w:cs="Times New Roman"/>
          <w:sz w:val="28"/>
        </w:rPr>
        <w:t>}</w:t>
      </w:r>
      <w:bookmarkEnd w:id="1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59" w:name="_Toc483484755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1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0" w:name="_Toc483484756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1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61" w:name="_Toc483484757"/>
      <w:r w:rsidRPr="0049064A">
        <w:rPr>
          <w:rFonts w:ascii="Times New Roman" w:hAnsi="Times New Roman" w:cs="Times New Roman"/>
          <w:sz w:val="28"/>
        </w:rPr>
        <w:t>{</w:t>
      </w:r>
      <w:bookmarkEnd w:id="1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2" w:name="_Toc483484758"/>
      <w:r w:rsidRPr="0049064A">
        <w:rPr>
          <w:rFonts w:ascii="Times New Roman" w:hAnsi="Times New Roman" w:cs="Times New Roman"/>
          <w:sz w:val="28"/>
        </w:rPr>
        <w:t>get</w:t>
      </w:r>
      <w:bookmarkEnd w:id="1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3" w:name="_Toc483484759"/>
      <w:r w:rsidRPr="0049064A">
        <w:rPr>
          <w:rFonts w:ascii="Times New Roman" w:hAnsi="Times New Roman" w:cs="Times New Roman"/>
          <w:sz w:val="28"/>
        </w:rPr>
        <w:t>{</w:t>
      </w:r>
      <w:bookmarkEnd w:id="1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4" w:name="_Toc483484760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1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5" w:name="_Toc483484761"/>
      <w:r w:rsidRPr="0049064A">
        <w:rPr>
          <w:rFonts w:ascii="Times New Roman" w:hAnsi="Times New Roman" w:cs="Times New Roman"/>
          <w:sz w:val="28"/>
        </w:rPr>
        <w:t>}</w:t>
      </w:r>
      <w:bookmarkEnd w:id="1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6" w:name="_Toc483484762"/>
      <w:r w:rsidRPr="0049064A">
        <w:rPr>
          <w:rFonts w:ascii="Times New Roman" w:hAnsi="Times New Roman" w:cs="Times New Roman"/>
          <w:sz w:val="28"/>
        </w:rPr>
        <w:t>set</w:t>
      </w:r>
      <w:bookmarkEnd w:id="1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67" w:name="_Toc483484763"/>
      <w:r w:rsidRPr="0049064A">
        <w:rPr>
          <w:rFonts w:ascii="Times New Roman" w:hAnsi="Times New Roman" w:cs="Times New Roman"/>
          <w:sz w:val="28"/>
        </w:rPr>
        <w:t>{</w:t>
      </w:r>
      <w:bookmarkEnd w:id="1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8" w:name="_Toc483484764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1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69" w:name="_Toc483484765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1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0" w:name="_Toc483484766"/>
      <w:r w:rsidRPr="0049064A">
        <w:rPr>
          <w:rFonts w:ascii="Times New Roman" w:hAnsi="Times New Roman" w:cs="Times New Roman"/>
          <w:sz w:val="28"/>
        </w:rPr>
        <w:t>}</w:t>
      </w:r>
      <w:bookmarkEnd w:id="1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1" w:name="_Toc483484767"/>
      <w:r w:rsidRPr="0049064A">
        <w:rPr>
          <w:rFonts w:ascii="Times New Roman" w:hAnsi="Times New Roman" w:cs="Times New Roman"/>
          <w:sz w:val="28"/>
        </w:rPr>
        <w:t>}</w:t>
      </w:r>
      <w:bookmarkEnd w:id="1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2" w:name="_Toc483484768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1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3" w:name="_Toc483484769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1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74" w:name="_Toc483484770"/>
      <w:r w:rsidRPr="0049064A">
        <w:rPr>
          <w:rFonts w:ascii="Times New Roman" w:hAnsi="Times New Roman" w:cs="Times New Roman"/>
          <w:sz w:val="28"/>
        </w:rPr>
        <w:t>{</w:t>
      </w:r>
      <w:bookmarkEnd w:id="1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5" w:name="_Toc483484771"/>
      <w:r w:rsidRPr="0049064A">
        <w:rPr>
          <w:rFonts w:ascii="Times New Roman" w:hAnsi="Times New Roman" w:cs="Times New Roman"/>
          <w:sz w:val="28"/>
        </w:rPr>
        <w:t>get</w:t>
      </w:r>
      <w:bookmarkEnd w:id="1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6" w:name="_Toc483484772"/>
      <w:r w:rsidRPr="0049064A">
        <w:rPr>
          <w:rFonts w:ascii="Times New Roman" w:hAnsi="Times New Roman" w:cs="Times New Roman"/>
          <w:sz w:val="28"/>
        </w:rPr>
        <w:t>{</w:t>
      </w:r>
      <w:bookmarkEnd w:id="1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77" w:name="_Toc483484773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1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8" w:name="_Toc483484774"/>
      <w:r w:rsidRPr="0049064A">
        <w:rPr>
          <w:rFonts w:ascii="Times New Roman" w:hAnsi="Times New Roman" w:cs="Times New Roman"/>
          <w:sz w:val="28"/>
        </w:rPr>
        <w:t>}</w:t>
      </w:r>
      <w:bookmarkEnd w:id="1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79" w:name="_Toc483484775"/>
      <w:r w:rsidRPr="0049064A">
        <w:rPr>
          <w:rFonts w:ascii="Times New Roman" w:hAnsi="Times New Roman" w:cs="Times New Roman"/>
          <w:sz w:val="28"/>
        </w:rPr>
        <w:t>set</w:t>
      </w:r>
      <w:bookmarkEnd w:id="1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0" w:name="_Toc483484776"/>
      <w:r w:rsidRPr="0049064A">
        <w:rPr>
          <w:rFonts w:ascii="Times New Roman" w:hAnsi="Times New Roman" w:cs="Times New Roman"/>
          <w:sz w:val="28"/>
        </w:rPr>
        <w:t>{</w:t>
      </w:r>
      <w:bookmarkEnd w:id="1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1" w:name="_Toc483484777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1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82" w:name="_Toc483484778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1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3" w:name="_Toc483484779"/>
      <w:r w:rsidRPr="0049064A">
        <w:rPr>
          <w:rFonts w:ascii="Times New Roman" w:hAnsi="Times New Roman" w:cs="Times New Roman"/>
          <w:sz w:val="28"/>
        </w:rPr>
        <w:t>}</w:t>
      </w:r>
      <w:bookmarkEnd w:id="1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4" w:name="_Toc483484780"/>
      <w:r w:rsidRPr="0049064A">
        <w:rPr>
          <w:rFonts w:ascii="Times New Roman" w:hAnsi="Times New Roman" w:cs="Times New Roman"/>
          <w:sz w:val="28"/>
        </w:rPr>
        <w:t>}</w:t>
      </w:r>
      <w:bookmarkEnd w:id="1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5" w:name="_Toc483484781"/>
      <w:r w:rsidRPr="0049064A">
        <w:rPr>
          <w:rFonts w:ascii="Times New Roman" w:hAnsi="Times New Roman" w:cs="Times New Roman"/>
          <w:sz w:val="28"/>
        </w:rPr>
        <w:t>private IEnumerable&lt;UserType&gt; userTypes;</w:t>
      </w:r>
      <w:bookmarkEnd w:id="1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6" w:name="_Toc483484782"/>
      <w:r w:rsidRPr="0049064A">
        <w:rPr>
          <w:rFonts w:ascii="Times New Roman" w:hAnsi="Times New Roman" w:cs="Times New Roman"/>
          <w:sz w:val="28"/>
        </w:rPr>
        <w:t>public IEnumerable&lt;UserType&gt; UserTypes</w:t>
      </w:r>
      <w:bookmarkEnd w:id="1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87" w:name="_Toc483484783"/>
      <w:r w:rsidRPr="0049064A">
        <w:rPr>
          <w:rFonts w:ascii="Times New Roman" w:hAnsi="Times New Roman" w:cs="Times New Roman"/>
          <w:sz w:val="28"/>
        </w:rPr>
        <w:t>{</w:t>
      </w:r>
      <w:bookmarkEnd w:id="1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8" w:name="_Toc483484784"/>
      <w:r w:rsidRPr="0049064A">
        <w:rPr>
          <w:rFonts w:ascii="Times New Roman" w:hAnsi="Times New Roman" w:cs="Times New Roman"/>
          <w:sz w:val="28"/>
        </w:rPr>
        <w:t>get</w:t>
      </w:r>
      <w:bookmarkEnd w:id="1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89" w:name="_Toc483484785"/>
      <w:r w:rsidRPr="0049064A">
        <w:rPr>
          <w:rFonts w:ascii="Times New Roman" w:hAnsi="Times New Roman" w:cs="Times New Roman"/>
          <w:sz w:val="28"/>
        </w:rPr>
        <w:t>{</w:t>
      </w:r>
      <w:bookmarkEnd w:id="1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0" w:name="_Toc483484786"/>
      <w:r w:rsidRPr="0049064A">
        <w:rPr>
          <w:rFonts w:ascii="Times New Roman" w:hAnsi="Times New Roman" w:cs="Times New Roman"/>
          <w:sz w:val="28"/>
        </w:rPr>
        <w:t>return userTypes;</w:t>
      </w:r>
      <w:bookmarkEnd w:id="1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191" w:name="_Toc483484787"/>
      <w:r w:rsidRPr="0049064A">
        <w:rPr>
          <w:rFonts w:ascii="Times New Roman" w:hAnsi="Times New Roman" w:cs="Times New Roman"/>
          <w:sz w:val="28"/>
        </w:rPr>
        <w:t>}</w:t>
      </w:r>
      <w:bookmarkEnd w:id="1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2" w:name="_Toc483484788"/>
      <w:r w:rsidRPr="0049064A">
        <w:rPr>
          <w:rFonts w:ascii="Times New Roman" w:hAnsi="Times New Roman" w:cs="Times New Roman"/>
          <w:sz w:val="28"/>
        </w:rPr>
        <w:t>set</w:t>
      </w:r>
      <w:bookmarkEnd w:id="1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3" w:name="_Toc483484789"/>
      <w:r w:rsidRPr="0049064A">
        <w:rPr>
          <w:rFonts w:ascii="Times New Roman" w:hAnsi="Times New Roman" w:cs="Times New Roman"/>
          <w:sz w:val="28"/>
        </w:rPr>
        <w:t>{</w:t>
      </w:r>
      <w:bookmarkEnd w:id="1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4" w:name="_Toc483484790"/>
      <w:r w:rsidRPr="0049064A">
        <w:rPr>
          <w:rFonts w:ascii="Times New Roman" w:hAnsi="Times New Roman" w:cs="Times New Roman"/>
          <w:sz w:val="28"/>
        </w:rPr>
        <w:t>userTypes = value;</w:t>
      </w:r>
      <w:bookmarkEnd w:id="1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195" w:name="_Toc483484791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1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196" w:name="_Toc483484792"/>
      <w:r w:rsidRPr="0049064A">
        <w:rPr>
          <w:rFonts w:ascii="Times New Roman" w:hAnsi="Times New Roman" w:cs="Times New Roman"/>
          <w:sz w:val="28"/>
        </w:rPr>
        <w:t>}</w:t>
      </w:r>
      <w:bookmarkEnd w:id="1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7" w:name="_Toc483484793"/>
      <w:r w:rsidRPr="0049064A">
        <w:rPr>
          <w:rFonts w:ascii="Times New Roman" w:hAnsi="Times New Roman" w:cs="Times New Roman"/>
          <w:sz w:val="28"/>
        </w:rPr>
        <w:t>}</w:t>
      </w:r>
      <w:bookmarkEnd w:id="1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8" w:name="_Toc483484794"/>
      <w:r w:rsidRPr="0049064A">
        <w:rPr>
          <w:rFonts w:ascii="Times New Roman" w:hAnsi="Times New Roman" w:cs="Times New Roman"/>
          <w:sz w:val="28"/>
        </w:rPr>
        <w:t>private UserType selectedUserType;</w:t>
      </w:r>
      <w:bookmarkEnd w:id="1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199" w:name="_Toc483484795"/>
      <w:r w:rsidRPr="0049064A">
        <w:rPr>
          <w:rFonts w:ascii="Times New Roman" w:hAnsi="Times New Roman" w:cs="Times New Roman"/>
          <w:sz w:val="28"/>
        </w:rPr>
        <w:t>public UserType SelectedUserType</w:t>
      </w:r>
      <w:bookmarkEnd w:id="1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00" w:name="_Toc483484796"/>
      <w:r w:rsidRPr="0049064A">
        <w:rPr>
          <w:rFonts w:ascii="Times New Roman" w:hAnsi="Times New Roman" w:cs="Times New Roman"/>
          <w:sz w:val="28"/>
        </w:rPr>
        <w:t>{</w:t>
      </w:r>
      <w:bookmarkEnd w:id="2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1" w:name="_Toc483484797"/>
      <w:r w:rsidRPr="0049064A">
        <w:rPr>
          <w:rFonts w:ascii="Times New Roman" w:hAnsi="Times New Roman" w:cs="Times New Roman"/>
          <w:sz w:val="28"/>
        </w:rPr>
        <w:t>get</w:t>
      </w:r>
      <w:bookmarkEnd w:id="2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2" w:name="_Toc483484798"/>
      <w:r w:rsidRPr="0049064A">
        <w:rPr>
          <w:rFonts w:ascii="Times New Roman" w:hAnsi="Times New Roman" w:cs="Times New Roman"/>
          <w:sz w:val="28"/>
        </w:rPr>
        <w:t>{</w:t>
      </w:r>
      <w:bookmarkEnd w:id="2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3" w:name="_Toc483484799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2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4" w:name="_Toc483484800"/>
      <w:r w:rsidRPr="0049064A">
        <w:rPr>
          <w:rFonts w:ascii="Times New Roman" w:hAnsi="Times New Roman" w:cs="Times New Roman"/>
          <w:sz w:val="28"/>
        </w:rPr>
        <w:t>}</w:t>
      </w:r>
      <w:bookmarkEnd w:id="2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5" w:name="_Toc483484801"/>
      <w:r w:rsidRPr="0049064A">
        <w:rPr>
          <w:rFonts w:ascii="Times New Roman" w:hAnsi="Times New Roman" w:cs="Times New Roman"/>
          <w:sz w:val="28"/>
        </w:rPr>
        <w:t>set</w:t>
      </w:r>
      <w:bookmarkEnd w:id="2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6" w:name="_Toc483484802"/>
      <w:r w:rsidRPr="0049064A">
        <w:rPr>
          <w:rFonts w:ascii="Times New Roman" w:hAnsi="Times New Roman" w:cs="Times New Roman"/>
          <w:sz w:val="28"/>
        </w:rPr>
        <w:t>{</w:t>
      </w:r>
      <w:bookmarkEnd w:id="2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7" w:name="_Toc483484803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2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08" w:name="_Toc483484804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2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09" w:name="_Toc483484805"/>
      <w:r w:rsidRPr="0049064A">
        <w:rPr>
          <w:rFonts w:ascii="Times New Roman" w:hAnsi="Times New Roman" w:cs="Times New Roman"/>
          <w:sz w:val="28"/>
        </w:rPr>
        <w:t>}</w:t>
      </w:r>
      <w:bookmarkEnd w:id="2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0" w:name="_Toc483484806"/>
      <w:r w:rsidRPr="0049064A">
        <w:rPr>
          <w:rFonts w:ascii="Times New Roman" w:hAnsi="Times New Roman" w:cs="Times New Roman"/>
          <w:sz w:val="28"/>
        </w:rPr>
        <w:t>}</w:t>
      </w:r>
      <w:bookmarkEnd w:id="2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1" w:name="_Toc483484807"/>
      <w:r w:rsidRPr="0049064A">
        <w:rPr>
          <w:rFonts w:ascii="Times New Roman" w:hAnsi="Times New Roman" w:cs="Times New Roman"/>
          <w:sz w:val="28"/>
        </w:rPr>
        <w:t>#endregion</w:t>
      </w:r>
      <w:bookmarkEnd w:id="2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2" w:name="_Toc483484808"/>
      <w:r w:rsidRPr="0049064A">
        <w:rPr>
          <w:rFonts w:ascii="Times New Roman" w:hAnsi="Times New Roman" w:cs="Times New Roman"/>
          <w:sz w:val="28"/>
        </w:rPr>
        <w:t>#region Commands</w:t>
      </w:r>
      <w:bookmarkEnd w:id="2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3" w:name="_Toc483484809"/>
      <w:r w:rsidRPr="0049064A">
        <w:rPr>
          <w:rFonts w:ascii="Times New Roman" w:hAnsi="Times New Roman" w:cs="Times New Roman"/>
          <w:sz w:val="28"/>
        </w:rPr>
        <w:t>#endregion</w:t>
      </w:r>
      <w:bookmarkEnd w:id="2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4" w:name="_Toc483484810"/>
      <w:r w:rsidRPr="0049064A">
        <w:rPr>
          <w:rFonts w:ascii="Times New Roman" w:hAnsi="Times New Roman" w:cs="Times New Roman"/>
          <w:sz w:val="28"/>
        </w:rPr>
        <w:t>public AccountViewModel()</w:t>
      </w:r>
      <w:bookmarkEnd w:id="2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15" w:name="_Toc483484811"/>
      <w:r w:rsidRPr="0049064A">
        <w:rPr>
          <w:rFonts w:ascii="Times New Roman" w:hAnsi="Times New Roman" w:cs="Times New Roman"/>
          <w:sz w:val="28"/>
        </w:rPr>
        <w:t>{</w:t>
      </w:r>
      <w:bookmarkEnd w:id="2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6" w:name="_Toc483484812"/>
      <w:r w:rsidRPr="0049064A">
        <w:rPr>
          <w:rFonts w:ascii="Times New Roman" w:hAnsi="Times New Roman" w:cs="Times New Roman"/>
          <w:sz w:val="28"/>
        </w:rPr>
        <w:t>account = ServiceClient.CurrentUser;</w:t>
      </w:r>
      <w:bookmarkEnd w:id="2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7" w:name="_Toc483484813"/>
      <w:r w:rsidRPr="0049064A">
        <w:rPr>
          <w:rFonts w:ascii="Times New Roman" w:hAnsi="Times New Roman" w:cs="Times New Roman"/>
          <w:sz w:val="28"/>
        </w:rPr>
        <w:t>if (account == null)</w:t>
      </w:r>
      <w:bookmarkEnd w:id="2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18" w:name="_Toc483484814"/>
      <w:r w:rsidRPr="0049064A">
        <w:rPr>
          <w:rFonts w:ascii="Times New Roman" w:hAnsi="Times New Roman" w:cs="Times New Roman"/>
          <w:sz w:val="28"/>
        </w:rPr>
        <w:t>return;</w:t>
      </w:r>
      <w:bookmarkEnd w:id="2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19" w:name="_Toc483484815"/>
      <w:r w:rsidRPr="0049064A">
        <w:rPr>
          <w:rFonts w:ascii="Times New Roman" w:hAnsi="Times New Roman" w:cs="Times New Roman"/>
          <w:sz w:val="28"/>
        </w:rPr>
        <w:t>positions = new[] { account.Position };</w:t>
      </w:r>
      <w:bookmarkEnd w:id="2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0" w:name="_Toc483484816"/>
      <w:r w:rsidRPr="0049064A">
        <w:rPr>
          <w:rFonts w:ascii="Times New Roman" w:hAnsi="Times New Roman" w:cs="Times New Roman"/>
          <w:sz w:val="28"/>
        </w:rPr>
        <w:t>Task.Run(() =&gt;</w:t>
      </w:r>
      <w:bookmarkEnd w:id="220"/>
      <w:r w:rsidRPr="0049064A">
        <w:rPr>
          <w:rFonts w:ascii="Times New Roman" w:hAnsi="Times New Roman" w:cs="Times New Roman"/>
          <w:sz w:val="28"/>
        </w:rPr>
        <w:t xml:space="preserve">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1" w:name="_Toc483484817"/>
      <w:r w:rsidRPr="0049064A">
        <w:rPr>
          <w:rFonts w:ascii="Times New Roman" w:hAnsi="Times New Roman" w:cs="Times New Roman"/>
          <w:sz w:val="28"/>
        </w:rPr>
        <w:t>{</w:t>
      </w:r>
      <w:bookmarkEnd w:id="2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2" w:name="_Toc483484818"/>
      <w:r w:rsidRPr="0049064A">
        <w:rPr>
          <w:rFonts w:ascii="Times New Roman" w:hAnsi="Times New Roman" w:cs="Times New Roman"/>
          <w:sz w:val="28"/>
        </w:rPr>
        <w:t>System.Threading.Thread.Sleep(100);</w:t>
      </w:r>
      <w:bookmarkEnd w:id="2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23" w:name="_Toc483484819"/>
      <w:r w:rsidRPr="0049064A">
        <w:rPr>
          <w:rFonts w:ascii="Times New Roman" w:hAnsi="Times New Roman" w:cs="Times New Roman"/>
          <w:sz w:val="28"/>
        </w:rPr>
        <w:t>SelectedPosition = positions.First();</w:t>
      </w:r>
      <w:bookmarkEnd w:id="2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4" w:name="_Toc483484820"/>
      <w:r w:rsidRPr="0049064A">
        <w:rPr>
          <w:rFonts w:ascii="Times New Roman" w:hAnsi="Times New Roman" w:cs="Times New Roman"/>
          <w:sz w:val="28"/>
        </w:rPr>
        <w:t>});</w:t>
      </w:r>
      <w:bookmarkEnd w:id="2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225" w:name="_Toc483484821"/>
      <w:r w:rsidRPr="0049064A">
        <w:rPr>
          <w:rFonts w:ascii="Times New Roman" w:hAnsi="Times New Roman" w:cs="Times New Roman"/>
          <w:sz w:val="28"/>
        </w:rPr>
        <w:t>userTypes = new[] { UserType.Employee, UserType.Manager, UserType.Secretary, UserType.Vice };</w:t>
      </w:r>
      <w:bookmarkEnd w:id="2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26" w:name="_Toc483484822"/>
      <w:r w:rsidRPr="0049064A">
        <w:rPr>
          <w:rFonts w:ascii="Times New Roman" w:hAnsi="Times New Roman" w:cs="Times New Roman"/>
          <w:sz w:val="28"/>
        </w:rPr>
        <w:t>selectedUserType = account.Type;</w:t>
      </w:r>
      <w:bookmarkEnd w:id="2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27" w:name="_Toc483484823"/>
      <w:r w:rsidRPr="0049064A">
        <w:rPr>
          <w:rFonts w:ascii="Times New Roman" w:hAnsi="Times New Roman" w:cs="Times New Roman"/>
          <w:sz w:val="28"/>
        </w:rPr>
        <w:t>}</w:t>
      </w:r>
      <w:bookmarkEnd w:id="2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28" w:name="_Toc483484824"/>
      <w:r w:rsidRPr="0049064A">
        <w:rPr>
          <w:rFonts w:ascii="Times New Roman" w:hAnsi="Times New Roman" w:cs="Times New Roman"/>
          <w:sz w:val="28"/>
        </w:rPr>
        <w:t>}</w:t>
      </w:r>
      <w:bookmarkEnd w:id="228"/>
    </w:p>
    <w:p w:rsidR="00FD365B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29" w:name="_Toc483484825"/>
      <w:r w:rsidRPr="0049064A">
        <w:rPr>
          <w:rFonts w:ascii="Times New Roman" w:hAnsi="Times New Roman" w:cs="Times New Roman"/>
          <w:sz w:val="28"/>
        </w:rPr>
        <w:t>}</w:t>
      </w:r>
      <w:bookmarkEnd w:id="2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0" w:name="_Toc483484826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2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1" w:name="_Toc483484827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2" w:name="_Toc483484828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2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3" w:name="_Toc483484829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2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34" w:name="_Toc483484830"/>
      <w:r w:rsidRPr="0049064A">
        <w:rPr>
          <w:rFonts w:ascii="Times New Roman" w:hAnsi="Times New Roman" w:cs="Times New Roman"/>
          <w:sz w:val="28"/>
        </w:rPr>
        <w:t>{</w:t>
      </w:r>
      <w:bookmarkEnd w:id="2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5" w:name="_Toc483484831"/>
      <w:r w:rsidRPr="0049064A">
        <w:rPr>
          <w:rFonts w:ascii="Times New Roman" w:hAnsi="Times New Roman" w:cs="Times New Roman"/>
          <w:sz w:val="28"/>
        </w:rPr>
        <w:t>public class QueueEntriesViewModel : BaseViewModel</w:t>
      </w:r>
      <w:bookmarkEnd w:id="2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36" w:name="_Toc483484832"/>
      <w:r w:rsidRPr="0049064A">
        <w:rPr>
          <w:rFonts w:ascii="Times New Roman" w:hAnsi="Times New Roman" w:cs="Times New Roman"/>
          <w:sz w:val="28"/>
        </w:rPr>
        <w:t>{</w:t>
      </w:r>
      <w:bookmarkEnd w:id="2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7" w:name="_Toc483484833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2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8" w:name="_Toc483484834"/>
      <w:r w:rsidRPr="0049064A">
        <w:rPr>
          <w:rFonts w:ascii="Times New Roman" w:hAnsi="Times New Roman" w:cs="Times New Roman"/>
          <w:sz w:val="28"/>
        </w:rPr>
        <w:t>#region Properties</w:t>
      </w:r>
      <w:bookmarkEnd w:id="2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39" w:name="_Toc483484835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2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0" w:name="_Toc483484836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2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41" w:name="_Toc483484837"/>
      <w:r w:rsidRPr="0049064A">
        <w:rPr>
          <w:rFonts w:ascii="Times New Roman" w:hAnsi="Times New Roman" w:cs="Times New Roman"/>
          <w:sz w:val="28"/>
        </w:rPr>
        <w:t>{</w:t>
      </w:r>
      <w:bookmarkEnd w:id="2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2" w:name="_Toc483484838"/>
      <w:r w:rsidRPr="0049064A">
        <w:rPr>
          <w:rFonts w:ascii="Times New Roman" w:hAnsi="Times New Roman" w:cs="Times New Roman"/>
          <w:sz w:val="28"/>
        </w:rPr>
        <w:t>get</w:t>
      </w:r>
      <w:bookmarkEnd w:id="2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3" w:name="_Toc483484839"/>
      <w:r w:rsidRPr="0049064A">
        <w:rPr>
          <w:rFonts w:ascii="Times New Roman" w:hAnsi="Times New Roman" w:cs="Times New Roman"/>
          <w:sz w:val="28"/>
        </w:rPr>
        <w:t>{</w:t>
      </w:r>
      <w:bookmarkEnd w:id="2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4" w:name="_Toc483484840"/>
      <w:r w:rsidRPr="0049064A">
        <w:rPr>
          <w:rFonts w:ascii="Times New Roman" w:hAnsi="Times New Roman" w:cs="Times New Roman"/>
          <w:sz w:val="28"/>
        </w:rPr>
        <w:t>return queueItems;</w:t>
      </w:r>
      <w:bookmarkEnd w:id="2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5" w:name="_Toc483484841"/>
      <w:r w:rsidRPr="0049064A">
        <w:rPr>
          <w:rFonts w:ascii="Times New Roman" w:hAnsi="Times New Roman" w:cs="Times New Roman"/>
          <w:sz w:val="28"/>
        </w:rPr>
        <w:t>}</w:t>
      </w:r>
      <w:bookmarkEnd w:id="2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6" w:name="_Toc483484842"/>
      <w:r w:rsidRPr="0049064A">
        <w:rPr>
          <w:rFonts w:ascii="Times New Roman" w:hAnsi="Times New Roman" w:cs="Times New Roman"/>
          <w:sz w:val="28"/>
        </w:rPr>
        <w:t>set</w:t>
      </w:r>
      <w:bookmarkEnd w:id="2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47" w:name="_Toc483484843"/>
      <w:r w:rsidRPr="0049064A">
        <w:rPr>
          <w:rFonts w:ascii="Times New Roman" w:hAnsi="Times New Roman" w:cs="Times New Roman"/>
          <w:sz w:val="28"/>
        </w:rPr>
        <w:t>{</w:t>
      </w:r>
      <w:bookmarkEnd w:id="2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8" w:name="_Toc483484844"/>
      <w:r w:rsidRPr="0049064A">
        <w:rPr>
          <w:rFonts w:ascii="Times New Roman" w:hAnsi="Times New Roman" w:cs="Times New Roman"/>
          <w:sz w:val="28"/>
        </w:rPr>
        <w:t>queueItems = value;</w:t>
      </w:r>
      <w:bookmarkEnd w:id="2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49" w:name="_Toc483484845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2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0" w:name="_Toc483484846"/>
      <w:r w:rsidRPr="0049064A">
        <w:rPr>
          <w:rFonts w:ascii="Times New Roman" w:hAnsi="Times New Roman" w:cs="Times New Roman"/>
          <w:sz w:val="28"/>
        </w:rPr>
        <w:t>}</w:t>
      </w:r>
      <w:bookmarkEnd w:id="2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1" w:name="_Toc483484847"/>
      <w:r w:rsidRPr="0049064A">
        <w:rPr>
          <w:rFonts w:ascii="Times New Roman" w:hAnsi="Times New Roman" w:cs="Times New Roman"/>
          <w:sz w:val="28"/>
        </w:rPr>
        <w:t>}</w:t>
      </w:r>
      <w:bookmarkEnd w:id="2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2" w:name="_Toc483484848"/>
      <w:r w:rsidRPr="0049064A">
        <w:rPr>
          <w:rFonts w:ascii="Times New Roman" w:hAnsi="Times New Roman" w:cs="Times New Roman"/>
          <w:sz w:val="28"/>
        </w:rPr>
        <w:t>#endregion</w:t>
      </w:r>
      <w:bookmarkEnd w:id="2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3" w:name="_Toc483484849"/>
      <w:r w:rsidRPr="0049064A">
        <w:rPr>
          <w:rFonts w:ascii="Times New Roman" w:hAnsi="Times New Roman" w:cs="Times New Roman"/>
          <w:sz w:val="28"/>
        </w:rPr>
        <w:t>#region Commands</w:t>
      </w:r>
      <w:bookmarkEnd w:id="2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4" w:name="_Toc483484850"/>
      <w:r w:rsidRPr="0049064A">
        <w:rPr>
          <w:rFonts w:ascii="Times New Roman" w:hAnsi="Times New Roman" w:cs="Times New Roman"/>
          <w:sz w:val="28"/>
        </w:rPr>
        <w:t>#endregion</w:t>
      </w:r>
      <w:bookmarkEnd w:id="2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5" w:name="_Toc483484851"/>
      <w:r w:rsidRPr="0049064A">
        <w:rPr>
          <w:rFonts w:ascii="Times New Roman" w:hAnsi="Times New Roman" w:cs="Times New Roman"/>
          <w:sz w:val="28"/>
        </w:rPr>
        <w:t>public QueueEntriesViewModel()</w:t>
      </w:r>
      <w:bookmarkEnd w:id="2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56" w:name="_Toc483484852"/>
      <w:r w:rsidRPr="0049064A">
        <w:rPr>
          <w:rFonts w:ascii="Times New Roman" w:hAnsi="Times New Roman" w:cs="Times New Roman"/>
          <w:sz w:val="28"/>
        </w:rPr>
        <w:t>{</w:t>
      </w:r>
      <w:bookmarkEnd w:id="2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7" w:name="_Toc483484853"/>
      <w:r w:rsidRPr="0049064A">
        <w:rPr>
          <w:rFonts w:ascii="Times New Roman" w:hAnsi="Times New Roman" w:cs="Times New Roman"/>
          <w:sz w:val="28"/>
        </w:rPr>
        <w:t>queueItems = new[]</w:t>
      </w:r>
      <w:bookmarkEnd w:id="2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58" w:name="_Toc483484854"/>
      <w:r w:rsidRPr="0049064A">
        <w:rPr>
          <w:rFonts w:ascii="Times New Roman" w:hAnsi="Times New Roman" w:cs="Times New Roman"/>
          <w:sz w:val="28"/>
        </w:rPr>
        <w:t>{</w:t>
      </w:r>
      <w:bookmarkEnd w:id="2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</w:t>
      </w:r>
      <w:bookmarkStart w:id="259" w:name="_Toc483484855"/>
      <w:r w:rsidRPr="0049064A">
        <w:rPr>
          <w:rFonts w:ascii="Times New Roman" w:hAnsi="Times New Roman" w:cs="Times New Roman"/>
          <w:sz w:val="28"/>
        </w:rPr>
        <w:t>new QueueItem()</w:t>
      </w:r>
      <w:bookmarkEnd w:id="2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60" w:name="_Toc483484856"/>
      <w:r w:rsidRPr="0049064A">
        <w:rPr>
          <w:rFonts w:ascii="Times New Roman" w:hAnsi="Times New Roman" w:cs="Times New Roman"/>
          <w:sz w:val="28"/>
        </w:rPr>
        <w:t>{</w:t>
      </w:r>
      <w:bookmarkEnd w:id="2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1" w:name="_Toc483484857"/>
      <w:r w:rsidRPr="0049064A">
        <w:rPr>
          <w:rFonts w:ascii="Times New Roman" w:hAnsi="Times New Roman" w:cs="Times New Roman"/>
          <w:sz w:val="28"/>
        </w:rPr>
        <w:t>Id = 0,</w:t>
      </w:r>
      <w:bookmarkEnd w:id="2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2" w:name="_Toc483484858"/>
      <w:r w:rsidRPr="0049064A">
        <w:rPr>
          <w:rFonts w:ascii="Times New Roman" w:hAnsi="Times New Roman" w:cs="Times New Roman"/>
          <w:sz w:val="28"/>
        </w:rPr>
        <w:t>Order = 0,</w:t>
      </w:r>
      <w:bookmarkEnd w:id="2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3" w:name="_Toc483484859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4" w:name="_Toc483484860"/>
      <w:r w:rsidRPr="0049064A">
        <w:rPr>
          <w:rFonts w:ascii="Times New Roman" w:hAnsi="Times New Roman" w:cs="Times New Roman"/>
          <w:sz w:val="28"/>
        </w:rPr>
        <w:t>{</w:t>
      </w:r>
      <w:bookmarkEnd w:id="2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5" w:name="_Toc483484861"/>
      <w:r w:rsidRPr="0049064A">
        <w:rPr>
          <w:rFonts w:ascii="Times New Roman" w:hAnsi="Times New Roman" w:cs="Times New Roman"/>
          <w:sz w:val="28"/>
        </w:rPr>
        <w:t>FirstName = "John",</w:t>
      </w:r>
      <w:bookmarkEnd w:id="2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6" w:name="_Toc483484862"/>
      <w:r w:rsidRPr="0049064A">
        <w:rPr>
          <w:rFonts w:ascii="Times New Roman" w:hAnsi="Times New Roman" w:cs="Times New Roman"/>
          <w:sz w:val="28"/>
        </w:rPr>
        <w:t>LastName = "Doe",</w:t>
      </w:r>
      <w:bookmarkEnd w:id="2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7" w:name="_Toc483484863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2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68" w:name="_Toc483484864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69" w:name="_Toc483484865"/>
      <w:r w:rsidRPr="0049064A">
        <w:rPr>
          <w:rFonts w:ascii="Times New Roman" w:hAnsi="Times New Roman" w:cs="Times New Roman"/>
          <w:sz w:val="28"/>
        </w:rPr>
        <w:t>}</w:t>
      </w:r>
      <w:bookmarkEnd w:id="2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0" w:name="_Toc483484866"/>
      <w:r w:rsidRPr="0049064A">
        <w:rPr>
          <w:rFonts w:ascii="Times New Roman" w:hAnsi="Times New Roman" w:cs="Times New Roman"/>
          <w:sz w:val="28"/>
        </w:rPr>
        <w:t>},</w:t>
      </w:r>
      <w:bookmarkEnd w:id="2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1" w:name="_Toc483484867"/>
      <w:r w:rsidRPr="0049064A">
        <w:rPr>
          <w:rFonts w:ascii="Times New Roman" w:hAnsi="Times New Roman" w:cs="Times New Roman"/>
          <w:sz w:val="28"/>
        </w:rPr>
        <w:t>new QueueItem()</w:t>
      </w:r>
      <w:bookmarkEnd w:id="2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72" w:name="_Toc483484868"/>
      <w:r w:rsidRPr="0049064A">
        <w:rPr>
          <w:rFonts w:ascii="Times New Roman" w:hAnsi="Times New Roman" w:cs="Times New Roman"/>
          <w:sz w:val="28"/>
        </w:rPr>
        <w:t>{</w:t>
      </w:r>
      <w:bookmarkEnd w:id="2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3" w:name="_Toc483484869"/>
      <w:r w:rsidRPr="0049064A">
        <w:rPr>
          <w:rFonts w:ascii="Times New Roman" w:hAnsi="Times New Roman" w:cs="Times New Roman"/>
          <w:sz w:val="28"/>
        </w:rPr>
        <w:t>Id = 2,</w:t>
      </w:r>
      <w:bookmarkEnd w:id="2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4" w:name="_Toc483484870"/>
      <w:r w:rsidRPr="0049064A">
        <w:rPr>
          <w:rFonts w:ascii="Times New Roman" w:hAnsi="Times New Roman" w:cs="Times New Roman"/>
          <w:sz w:val="28"/>
        </w:rPr>
        <w:t>Order = 1,</w:t>
      </w:r>
      <w:bookmarkEnd w:id="2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5" w:name="_Toc483484871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76" w:name="_Toc483484872"/>
      <w:r w:rsidRPr="0049064A">
        <w:rPr>
          <w:rFonts w:ascii="Times New Roman" w:hAnsi="Times New Roman" w:cs="Times New Roman"/>
          <w:sz w:val="28"/>
        </w:rPr>
        <w:t>{</w:t>
      </w:r>
      <w:bookmarkEnd w:id="2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7" w:name="_Toc483484873"/>
      <w:r w:rsidRPr="0049064A">
        <w:rPr>
          <w:rFonts w:ascii="Times New Roman" w:hAnsi="Times New Roman" w:cs="Times New Roman"/>
          <w:sz w:val="28"/>
        </w:rPr>
        <w:t>FirstName = "Jack",</w:t>
      </w:r>
      <w:bookmarkEnd w:id="2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8" w:name="_Toc483484874"/>
      <w:r w:rsidRPr="0049064A">
        <w:rPr>
          <w:rFonts w:ascii="Times New Roman" w:hAnsi="Times New Roman" w:cs="Times New Roman"/>
          <w:sz w:val="28"/>
        </w:rPr>
        <w:t>LastName = "Smith",</w:t>
      </w:r>
      <w:bookmarkEnd w:id="2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79" w:name="_Toc483484875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2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0" w:name="_Toc483484876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2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1" w:name="_Toc483484877"/>
      <w:r w:rsidRPr="0049064A">
        <w:rPr>
          <w:rFonts w:ascii="Times New Roman" w:hAnsi="Times New Roman" w:cs="Times New Roman"/>
          <w:sz w:val="28"/>
        </w:rPr>
        <w:t>}</w:t>
      </w:r>
      <w:bookmarkEnd w:id="2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2" w:name="_Toc483484878"/>
      <w:r w:rsidRPr="0049064A">
        <w:rPr>
          <w:rFonts w:ascii="Times New Roman" w:hAnsi="Times New Roman" w:cs="Times New Roman"/>
          <w:sz w:val="28"/>
        </w:rPr>
        <w:t>},</w:t>
      </w:r>
      <w:bookmarkEnd w:id="2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3" w:name="_Toc483484879"/>
      <w:r w:rsidRPr="0049064A">
        <w:rPr>
          <w:rFonts w:ascii="Times New Roman" w:hAnsi="Times New Roman" w:cs="Times New Roman"/>
          <w:sz w:val="28"/>
        </w:rPr>
        <w:t>new QueueItem()</w:t>
      </w:r>
      <w:bookmarkEnd w:id="2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84" w:name="_Toc483484880"/>
      <w:r w:rsidRPr="0049064A">
        <w:rPr>
          <w:rFonts w:ascii="Times New Roman" w:hAnsi="Times New Roman" w:cs="Times New Roman"/>
          <w:sz w:val="28"/>
        </w:rPr>
        <w:t>{</w:t>
      </w:r>
      <w:bookmarkEnd w:id="2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5" w:name="_Toc483484881"/>
      <w:r w:rsidRPr="0049064A">
        <w:rPr>
          <w:rFonts w:ascii="Times New Roman" w:hAnsi="Times New Roman" w:cs="Times New Roman"/>
          <w:sz w:val="28"/>
        </w:rPr>
        <w:t>Id = 1,</w:t>
      </w:r>
      <w:bookmarkEnd w:id="2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6" w:name="_Toc483484882"/>
      <w:r w:rsidRPr="0049064A">
        <w:rPr>
          <w:rFonts w:ascii="Times New Roman" w:hAnsi="Times New Roman" w:cs="Times New Roman"/>
          <w:sz w:val="28"/>
        </w:rPr>
        <w:t>Order = 2,</w:t>
      </w:r>
      <w:bookmarkEnd w:id="2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7" w:name="_Toc483484883"/>
      <w:r w:rsidRPr="0049064A">
        <w:rPr>
          <w:rFonts w:ascii="Times New Roman" w:hAnsi="Times New Roman" w:cs="Times New Roman"/>
          <w:sz w:val="28"/>
        </w:rPr>
        <w:t>Manager = new Employee()</w:t>
      </w:r>
      <w:bookmarkEnd w:id="2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88" w:name="_Toc483484884"/>
      <w:r w:rsidRPr="0049064A">
        <w:rPr>
          <w:rFonts w:ascii="Times New Roman" w:hAnsi="Times New Roman" w:cs="Times New Roman"/>
          <w:sz w:val="28"/>
        </w:rPr>
        <w:t>{</w:t>
      </w:r>
      <w:bookmarkEnd w:id="2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89" w:name="_Toc483484885"/>
      <w:r w:rsidRPr="0049064A">
        <w:rPr>
          <w:rFonts w:ascii="Times New Roman" w:hAnsi="Times New Roman" w:cs="Times New Roman"/>
          <w:sz w:val="28"/>
        </w:rPr>
        <w:t>FirstName = "Jane",</w:t>
      </w:r>
      <w:bookmarkEnd w:id="2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0" w:name="_Toc483484886"/>
      <w:r w:rsidRPr="0049064A">
        <w:rPr>
          <w:rFonts w:ascii="Times New Roman" w:hAnsi="Times New Roman" w:cs="Times New Roman"/>
          <w:sz w:val="28"/>
        </w:rPr>
        <w:t>LastName = "Doe",</w:t>
      </w:r>
      <w:bookmarkEnd w:id="2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1" w:name="_Toc483484887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2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292" w:name="_Toc483484888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2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293" w:name="_Toc483484889"/>
      <w:r w:rsidRPr="0049064A">
        <w:rPr>
          <w:rFonts w:ascii="Times New Roman" w:hAnsi="Times New Roman" w:cs="Times New Roman"/>
          <w:sz w:val="28"/>
        </w:rPr>
        <w:t>}</w:t>
      </w:r>
      <w:bookmarkEnd w:id="2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294" w:name="_Toc483484890"/>
      <w:r w:rsidRPr="0049064A">
        <w:rPr>
          <w:rFonts w:ascii="Times New Roman" w:hAnsi="Times New Roman" w:cs="Times New Roman"/>
          <w:sz w:val="28"/>
        </w:rPr>
        <w:t>}</w:t>
      </w:r>
      <w:bookmarkEnd w:id="2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295" w:name="_Toc483484891"/>
      <w:r w:rsidRPr="0049064A">
        <w:rPr>
          <w:rFonts w:ascii="Times New Roman" w:hAnsi="Times New Roman" w:cs="Times New Roman"/>
          <w:sz w:val="28"/>
        </w:rPr>
        <w:t>};</w:t>
      </w:r>
      <w:bookmarkEnd w:id="2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296" w:name="_Toc483484892"/>
      <w:r w:rsidRPr="0049064A">
        <w:rPr>
          <w:rFonts w:ascii="Times New Roman" w:hAnsi="Times New Roman" w:cs="Times New Roman"/>
          <w:sz w:val="28"/>
        </w:rPr>
        <w:t>}</w:t>
      </w:r>
      <w:bookmarkEnd w:id="2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297" w:name="_Toc483484893"/>
      <w:r w:rsidRPr="0049064A">
        <w:rPr>
          <w:rFonts w:ascii="Times New Roman" w:hAnsi="Times New Roman" w:cs="Times New Roman"/>
          <w:sz w:val="28"/>
        </w:rPr>
        <w:t>}</w:t>
      </w:r>
      <w:bookmarkEnd w:id="2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8" w:name="_Toc483484894"/>
      <w:r w:rsidRPr="0049064A">
        <w:rPr>
          <w:rFonts w:ascii="Times New Roman" w:hAnsi="Times New Roman" w:cs="Times New Roman"/>
          <w:sz w:val="28"/>
        </w:rPr>
        <w:t>}</w:t>
      </w:r>
      <w:bookmarkEnd w:id="2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299" w:name="_Toc483484895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2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0" w:name="_Toc483484896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1" w:name="_Toc483484897"/>
      <w:r w:rsidRPr="0049064A">
        <w:rPr>
          <w:rFonts w:ascii="Times New Roman" w:hAnsi="Times New Roman" w:cs="Times New Roman"/>
          <w:sz w:val="28"/>
        </w:rPr>
        <w:t>using System;</w:t>
      </w:r>
      <w:bookmarkEnd w:id="3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2" w:name="_Toc483484898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3" w:name="_Toc483484899"/>
      <w:r w:rsidRPr="0049064A">
        <w:rPr>
          <w:rFonts w:ascii="Times New Roman" w:hAnsi="Times New Roman" w:cs="Times New Roman"/>
          <w:sz w:val="28"/>
        </w:rPr>
        <w:lastRenderedPageBreak/>
        <w:t>using System.Linq;</w:t>
      </w:r>
      <w:bookmarkEnd w:id="3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4" w:name="_Toc483484900"/>
      <w:r w:rsidRPr="0049064A">
        <w:rPr>
          <w:rFonts w:ascii="Times New Roman" w:hAnsi="Times New Roman" w:cs="Times New Roman"/>
          <w:sz w:val="28"/>
        </w:rPr>
        <w:t>using System.Text;</w:t>
      </w:r>
      <w:bookmarkEnd w:id="3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5" w:name="_Toc483484901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6" w:name="_Toc483484902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07" w:name="_Toc483484903"/>
      <w:r w:rsidRPr="0049064A">
        <w:rPr>
          <w:rFonts w:ascii="Times New Roman" w:hAnsi="Times New Roman" w:cs="Times New Roman"/>
          <w:sz w:val="28"/>
        </w:rPr>
        <w:t>{</w:t>
      </w:r>
      <w:bookmarkEnd w:id="3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8" w:name="_Toc483484904"/>
      <w:r w:rsidRPr="0049064A">
        <w:rPr>
          <w:rFonts w:ascii="Times New Roman" w:hAnsi="Times New Roman" w:cs="Times New Roman"/>
          <w:sz w:val="28"/>
        </w:rPr>
        <w:t>public class QueueViewModel : BaseViewModel</w:t>
      </w:r>
      <w:bookmarkEnd w:id="3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09" w:name="_Toc483484905"/>
      <w:r w:rsidRPr="0049064A">
        <w:rPr>
          <w:rFonts w:ascii="Times New Roman" w:hAnsi="Times New Roman" w:cs="Times New Roman"/>
          <w:sz w:val="28"/>
        </w:rPr>
        <w:t>{</w:t>
      </w:r>
      <w:bookmarkEnd w:id="3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0" w:name="_Toc483484906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1" w:name="_Toc483484907"/>
      <w:r w:rsidRPr="0049064A">
        <w:rPr>
          <w:rFonts w:ascii="Times New Roman" w:hAnsi="Times New Roman" w:cs="Times New Roman"/>
          <w:sz w:val="28"/>
        </w:rPr>
        <w:t>#region Properties</w:t>
      </w:r>
      <w:bookmarkEnd w:id="3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2" w:name="_Toc483484908"/>
      <w:r w:rsidRPr="0049064A">
        <w:rPr>
          <w:rFonts w:ascii="Times New Roman" w:hAnsi="Times New Roman" w:cs="Times New Roman"/>
          <w:sz w:val="28"/>
        </w:rPr>
        <w:t>private IEnumerable&lt;QueueItem&gt; queueItems;</w:t>
      </w:r>
      <w:bookmarkEnd w:id="3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3" w:name="_Toc483484909"/>
      <w:r w:rsidRPr="0049064A">
        <w:rPr>
          <w:rFonts w:ascii="Times New Roman" w:hAnsi="Times New Roman" w:cs="Times New Roman"/>
          <w:sz w:val="28"/>
        </w:rPr>
        <w:t>public IEnumerable&lt;QueueItem&gt; QueueItems</w:t>
      </w:r>
      <w:bookmarkEnd w:id="3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14" w:name="_Toc483484910"/>
      <w:r w:rsidRPr="0049064A">
        <w:rPr>
          <w:rFonts w:ascii="Times New Roman" w:hAnsi="Times New Roman" w:cs="Times New Roman"/>
          <w:sz w:val="28"/>
        </w:rPr>
        <w:t>{</w:t>
      </w:r>
      <w:bookmarkEnd w:id="3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5" w:name="_Toc483484911"/>
      <w:r w:rsidRPr="0049064A">
        <w:rPr>
          <w:rFonts w:ascii="Times New Roman" w:hAnsi="Times New Roman" w:cs="Times New Roman"/>
          <w:sz w:val="28"/>
        </w:rPr>
        <w:t>get</w:t>
      </w:r>
      <w:bookmarkEnd w:id="3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6" w:name="_Toc483484912"/>
      <w:r w:rsidRPr="0049064A">
        <w:rPr>
          <w:rFonts w:ascii="Times New Roman" w:hAnsi="Times New Roman" w:cs="Times New Roman"/>
          <w:sz w:val="28"/>
        </w:rPr>
        <w:t>{</w:t>
      </w:r>
      <w:bookmarkEnd w:id="3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17" w:name="_Toc483484913"/>
      <w:r w:rsidRPr="0049064A">
        <w:rPr>
          <w:rFonts w:ascii="Times New Roman" w:hAnsi="Times New Roman" w:cs="Times New Roman"/>
          <w:sz w:val="28"/>
        </w:rPr>
        <w:t>return queueItems;</w:t>
      </w:r>
      <w:bookmarkEnd w:id="3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8" w:name="_Toc483484914"/>
      <w:r w:rsidRPr="0049064A">
        <w:rPr>
          <w:rFonts w:ascii="Times New Roman" w:hAnsi="Times New Roman" w:cs="Times New Roman"/>
          <w:sz w:val="28"/>
        </w:rPr>
        <w:t>}</w:t>
      </w:r>
      <w:bookmarkEnd w:id="3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19" w:name="_Toc483484915"/>
      <w:r w:rsidRPr="0049064A">
        <w:rPr>
          <w:rFonts w:ascii="Times New Roman" w:hAnsi="Times New Roman" w:cs="Times New Roman"/>
          <w:sz w:val="28"/>
        </w:rPr>
        <w:t>set</w:t>
      </w:r>
      <w:bookmarkEnd w:id="3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0" w:name="_Toc483484916"/>
      <w:r w:rsidRPr="0049064A">
        <w:rPr>
          <w:rFonts w:ascii="Times New Roman" w:hAnsi="Times New Roman" w:cs="Times New Roman"/>
          <w:sz w:val="28"/>
        </w:rPr>
        <w:t>{</w:t>
      </w:r>
      <w:bookmarkEnd w:id="3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1" w:name="_Toc483484917"/>
      <w:r w:rsidRPr="0049064A">
        <w:rPr>
          <w:rFonts w:ascii="Times New Roman" w:hAnsi="Times New Roman" w:cs="Times New Roman"/>
          <w:sz w:val="28"/>
        </w:rPr>
        <w:t>queueItems = value;</w:t>
      </w:r>
      <w:bookmarkEnd w:id="3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22" w:name="_Toc483484918"/>
      <w:r w:rsidRPr="0049064A">
        <w:rPr>
          <w:rFonts w:ascii="Times New Roman" w:hAnsi="Times New Roman" w:cs="Times New Roman"/>
          <w:sz w:val="28"/>
        </w:rPr>
        <w:t>NotifyPropertyChanged(nameof(QueueItems));</w:t>
      </w:r>
      <w:bookmarkEnd w:id="3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23" w:name="_Toc483484919"/>
      <w:r w:rsidRPr="0049064A">
        <w:rPr>
          <w:rFonts w:ascii="Times New Roman" w:hAnsi="Times New Roman" w:cs="Times New Roman"/>
          <w:sz w:val="28"/>
        </w:rPr>
        <w:t>}</w:t>
      </w:r>
      <w:bookmarkEnd w:id="3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4" w:name="_Toc483484920"/>
      <w:r w:rsidRPr="0049064A">
        <w:rPr>
          <w:rFonts w:ascii="Times New Roman" w:hAnsi="Times New Roman" w:cs="Times New Roman"/>
          <w:sz w:val="28"/>
        </w:rPr>
        <w:t>}</w:t>
      </w:r>
      <w:bookmarkEnd w:id="3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5" w:name="_Toc483484921"/>
      <w:r w:rsidRPr="0049064A">
        <w:rPr>
          <w:rFonts w:ascii="Times New Roman" w:hAnsi="Times New Roman" w:cs="Times New Roman"/>
          <w:sz w:val="28"/>
        </w:rPr>
        <w:t>#endregion</w:t>
      </w:r>
      <w:bookmarkEnd w:id="3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6" w:name="_Toc483484922"/>
      <w:r w:rsidRPr="0049064A">
        <w:rPr>
          <w:rFonts w:ascii="Times New Roman" w:hAnsi="Times New Roman" w:cs="Times New Roman"/>
          <w:sz w:val="28"/>
        </w:rPr>
        <w:t>#region Commands</w:t>
      </w:r>
      <w:bookmarkEnd w:id="3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7" w:name="_Toc483484923"/>
      <w:r w:rsidRPr="0049064A">
        <w:rPr>
          <w:rFonts w:ascii="Times New Roman" w:hAnsi="Times New Roman" w:cs="Times New Roman"/>
          <w:sz w:val="28"/>
        </w:rPr>
        <w:t>#endregion</w:t>
      </w:r>
      <w:bookmarkEnd w:id="3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8" w:name="_Toc483484924"/>
      <w:r w:rsidRPr="0049064A">
        <w:rPr>
          <w:rFonts w:ascii="Times New Roman" w:hAnsi="Times New Roman" w:cs="Times New Roman"/>
          <w:sz w:val="28"/>
        </w:rPr>
        <w:t>public QueueViewModel()</w:t>
      </w:r>
      <w:bookmarkEnd w:id="3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29" w:name="_Toc483484925"/>
      <w:r w:rsidRPr="0049064A">
        <w:rPr>
          <w:rFonts w:ascii="Times New Roman" w:hAnsi="Times New Roman" w:cs="Times New Roman"/>
          <w:sz w:val="28"/>
        </w:rPr>
        <w:t>{</w:t>
      </w:r>
      <w:bookmarkEnd w:id="3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30" w:name="_Toc483484926"/>
      <w:r w:rsidRPr="0049064A">
        <w:rPr>
          <w:rFonts w:ascii="Times New Roman" w:hAnsi="Times New Roman" w:cs="Times New Roman"/>
          <w:sz w:val="28"/>
        </w:rPr>
        <w:t>queueItems = new[]</w:t>
      </w:r>
      <w:bookmarkEnd w:id="3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31" w:name="_Toc483484927"/>
      <w:r w:rsidRPr="0049064A">
        <w:rPr>
          <w:rFonts w:ascii="Times New Roman" w:hAnsi="Times New Roman" w:cs="Times New Roman"/>
          <w:sz w:val="28"/>
        </w:rPr>
        <w:t>{</w:t>
      </w:r>
      <w:bookmarkEnd w:id="3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2" w:name="_Toc483484928"/>
      <w:r w:rsidRPr="0049064A">
        <w:rPr>
          <w:rFonts w:ascii="Times New Roman" w:hAnsi="Times New Roman" w:cs="Times New Roman"/>
          <w:sz w:val="28"/>
        </w:rPr>
        <w:t>new QueueItem()</w:t>
      </w:r>
      <w:bookmarkEnd w:id="3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33" w:name="_Toc483484929"/>
      <w:r w:rsidRPr="0049064A">
        <w:rPr>
          <w:rFonts w:ascii="Times New Roman" w:hAnsi="Times New Roman" w:cs="Times New Roman"/>
          <w:sz w:val="28"/>
        </w:rPr>
        <w:t>{</w:t>
      </w:r>
      <w:bookmarkEnd w:id="3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4" w:name="_Toc483484930"/>
      <w:r w:rsidRPr="0049064A">
        <w:rPr>
          <w:rFonts w:ascii="Times New Roman" w:hAnsi="Times New Roman" w:cs="Times New Roman"/>
          <w:sz w:val="28"/>
        </w:rPr>
        <w:t>Id = 0,</w:t>
      </w:r>
      <w:bookmarkEnd w:id="3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5" w:name="_Toc483484931"/>
      <w:r w:rsidRPr="0049064A">
        <w:rPr>
          <w:rFonts w:ascii="Times New Roman" w:hAnsi="Times New Roman" w:cs="Times New Roman"/>
          <w:sz w:val="28"/>
        </w:rPr>
        <w:t>Order = 0,</w:t>
      </w:r>
      <w:bookmarkEnd w:id="3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6" w:name="_Toc483484932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37" w:name="_Toc483484933"/>
      <w:r w:rsidRPr="0049064A">
        <w:rPr>
          <w:rFonts w:ascii="Times New Roman" w:hAnsi="Times New Roman" w:cs="Times New Roman"/>
          <w:sz w:val="28"/>
        </w:rPr>
        <w:t>{</w:t>
      </w:r>
      <w:bookmarkEnd w:id="3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38" w:name="_Toc483484934"/>
      <w:r w:rsidRPr="0049064A">
        <w:rPr>
          <w:rFonts w:ascii="Times New Roman" w:hAnsi="Times New Roman" w:cs="Times New Roman"/>
          <w:sz w:val="28"/>
        </w:rPr>
        <w:t>FirstName = "John",</w:t>
      </w:r>
      <w:bookmarkEnd w:id="3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    </w:t>
      </w:r>
      <w:bookmarkStart w:id="339" w:name="_Toc483484935"/>
      <w:r w:rsidRPr="0049064A">
        <w:rPr>
          <w:rFonts w:ascii="Times New Roman" w:hAnsi="Times New Roman" w:cs="Times New Roman"/>
          <w:sz w:val="28"/>
        </w:rPr>
        <w:t>LastName = "Doe",</w:t>
      </w:r>
      <w:bookmarkEnd w:id="3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0" w:name="_Toc483484936"/>
      <w:r w:rsidRPr="0049064A">
        <w:rPr>
          <w:rFonts w:ascii="Times New Roman" w:hAnsi="Times New Roman" w:cs="Times New Roman"/>
          <w:sz w:val="28"/>
        </w:rPr>
        <w:t>Position = new Position() { JobTitle = "Chief Executive Officer" },</w:t>
      </w:r>
      <w:bookmarkEnd w:id="3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41" w:name="_Toc483484937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2" w:name="_Toc483484938"/>
      <w:r w:rsidRPr="0049064A">
        <w:rPr>
          <w:rFonts w:ascii="Times New Roman" w:hAnsi="Times New Roman" w:cs="Times New Roman"/>
          <w:sz w:val="28"/>
        </w:rPr>
        <w:t>}</w:t>
      </w:r>
      <w:bookmarkEnd w:id="3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3" w:name="_Toc483484939"/>
      <w:r w:rsidRPr="0049064A">
        <w:rPr>
          <w:rFonts w:ascii="Times New Roman" w:hAnsi="Times New Roman" w:cs="Times New Roman"/>
          <w:sz w:val="28"/>
        </w:rPr>
        <w:t>},</w:t>
      </w:r>
      <w:bookmarkEnd w:id="3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4" w:name="_Toc483484940"/>
      <w:r w:rsidRPr="0049064A">
        <w:rPr>
          <w:rFonts w:ascii="Times New Roman" w:hAnsi="Times New Roman" w:cs="Times New Roman"/>
          <w:sz w:val="28"/>
        </w:rPr>
        <w:t>new QueueItem()</w:t>
      </w:r>
      <w:bookmarkEnd w:id="3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45" w:name="_Toc483484941"/>
      <w:r w:rsidRPr="0049064A">
        <w:rPr>
          <w:rFonts w:ascii="Times New Roman" w:hAnsi="Times New Roman" w:cs="Times New Roman"/>
          <w:sz w:val="28"/>
        </w:rPr>
        <w:t>{</w:t>
      </w:r>
      <w:bookmarkEnd w:id="3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6" w:name="_Toc483484942"/>
      <w:r w:rsidRPr="0049064A">
        <w:rPr>
          <w:rFonts w:ascii="Times New Roman" w:hAnsi="Times New Roman" w:cs="Times New Roman"/>
          <w:sz w:val="28"/>
        </w:rPr>
        <w:t>Id = 2,</w:t>
      </w:r>
      <w:bookmarkEnd w:id="3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7" w:name="_Toc483484943"/>
      <w:r w:rsidRPr="0049064A">
        <w:rPr>
          <w:rFonts w:ascii="Times New Roman" w:hAnsi="Times New Roman" w:cs="Times New Roman"/>
          <w:sz w:val="28"/>
        </w:rPr>
        <w:t>Order = 1,</w:t>
      </w:r>
      <w:bookmarkEnd w:id="3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8" w:name="_Toc483484944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49" w:name="_Toc483484945"/>
      <w:r w:rsidRPr="0049064A">
        <w:rPr>
          <w:rFonts w:ascii="Times New Roman" w:hAnsi="Times New Roman" w:cs="Times New Roman"/>
          <w:sz w:val="28"/>
        </w:rPr>
        <w:t>{</w:t>
      </w:r>
      <w:bookmarkEnd w:id="3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0" w:name="_Toc483484946"/>
      <w:r w:rsidRPr="0049064A">
        <w:rPr>
          <w:rFonts w:ascii="Times New Roman" w:hAnsi="Times New Roman" w:cs="Times New Roman"/>
          <w:sz w:val="28"/>
        </w:rPr>
        <w:t>FirstName = "Jack",</w:t>
      </w:r>
      <w:bookmarkEnd w:id="3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1" w:name="_Toc483484947"/>
      <w:r w:rsidRPr="0049064A">
        <w:rPr>
          <w:rFonts w:ascii="Times New Roman" w:hAnsi="Times New Roman" w:cs="Times New Roman"/>
          <w:sz w:val="28"/>
        </w:rPr>
        <w:t>LastName = "Smith",</w:t>
      </w:r>
      <w:bookmarkEnd w:id="3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2" w:name="_Toc483484948"/>
      <w:r w:rsidRPr="0049064A">
        <w:rPr>
          <w:rFonts w:ascii="Times New Roman" w:hAnsi="Times New Roman" w:cs="Times New Roman"/>
          <w:sz w:val="28"/>
        </w:rPr>
        <w:t>Position = new Position() { JobTitle = "Janitor" },</w:t>
      </w:r>
      <w:bookmarkEnd w:id="3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53" w:name="_Toc483484949"/>
      <w:r w:rsidRPr="0049064A">
        <w:rPr>
          <w:rFonts w:ascii="Times New Roman" w:hAnsi="Times New Roman" w:cs="Times New Roman"/>
          <w:sz w:val="28"/>
        </w:rPr>
        <w:t>Type = Infrastructure.UserType.Employee</w:t>
      </w:r>
      <w:bookmarkEnd w:id="3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4" w:name="_Toc483484950"/>
      <w:r w:rsidRPr="0049064A">
        <w:rPr>
          <w:rFonts w:ascii="Times New Roman" w:hAnsi="Times New Roman" w:cs="Times New Roman"/>
          <w:sz w:val="28"/>
        </w:rPr>
        <w:t>}</w:t>
      </w:r>
      <w:bookmarkEnd w:id="3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5" w:name="_Toc483484951"/>
      <w:r w:rsidRPr="0049064A">
        <w:rPr>
          <w:rFonts w:ascii="Times New Roman" w:hAnsi="Times New Roman" w:cs="Times New Roman"/>
          <w:sz w:val="28"/>
        </w:rPr>
        <w:t>},</w:t>
      </w:r>
      <w:bookmarkEnd w:id="3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6" w:name="_Toc483484952"/>
      <w:r w:rsidRPr="0049064A">
        <w:rPr>
          <w:rFonts w:ascii="Times New Roman" w:hAnsi="Times New Roman" w:cs="Times New Roman"/>
          <w:sz w:val="28"/>
        </w:rPr>
        <w:t>new QueueItem()</w:t>
      </w:r>
      <w:bookmarkEnd w:id="3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57" w:name="_Toc483484953"/>
      <w:r w:rsidRPr="0049064A">
        <w:rPr>
          <w:rFonts w:ascii="Times New Roman" w:hAnsi="Times New Roman" w:cs="Times New Roman"/>
          <w:sz w:val="28"/>
        </w:rPr>
        <w:t>{</w:t>
      </w:r>
      <w:bookmarkEnd w:id="3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8" w:name="_Toc483484954"/>
      <w:r w:rsidRPr="0049064A">
        <w:rPr>
          <w:rFonts w:ascii="Times New Roman" w:hAnsi="Times New Roman" w:cs="Times New Roman"/>
          <w:sz w:val="28"/>
        </w:rPr>
        <w:t>Id = 1,</w:t>
      </w:r>
      <w:bookmarkEnd w:id="3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59" w:name="_Toc483484955"/>
      <w:r w:rsidRPr="0049064A">
        <w:rPr>
          <w:rFonts w:ascii="Times New Roman" w:hAnsi="Times New Roman" w:cs="Times New Roman"/>
          <w:sz w:val="28"/>
        </w:rPr>
        <w:t>Order = 2,</w:t>
      </w:r>
      <w:bookmarkEnd w:id="3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0" w:name="_Toc483484956"/>
      <w:r w:rsidRPr="0049064A">
        <w:rPr>
          <w:rFonts w:ascii="Times New Roman" w:hAnsi="Times New Roman" w:cs="Times New Roman"/>
          <w:sz w:val="28"/>
        </w:rPr>
        <w:t>Employee = new Employee()</w:t>
      </w:r>
      <w:bookmarkEnd w:id="3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1" w:name="_Toc483484957"/>
      <w:r w:rsidRPr="0049064A">
        <w:rPr>
          <w:rFonts w:ascii="Times New Roman" w:hAnsi="Times New Roman" w:cs="Times New Roman"/>
          <w:sz w:val="28"/>
        </w:rPr>
        <w:t>{</w:t>
      </w:r>
      <w:bookmarkEnd w:id="3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2" w:name="_Toc483484958"/>
      <w:r w:rsidRPr="0049064A">
        <w:rPr>
          <w:rFonts w:ascii="Times New Roman" w:hAnsi="Times New Roman" w:cs="Times New Roman"/>
          <w:sz w:val="28"/>
        </w:rPr>
        <w:t>FirstName = "Jane",</w:t>
      </w:r>
      <w:bookmarkEnd w:id="3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3" w:name="_Toc483484959"/>
      <w:r w:rsidRPr="0049064A">
        <w:rPr>
          <w:rFonts w:ascii="Times New Roman" w:hAnsi="Times New Roman" w:cs="Times New Roman"/>
          <w:sz w:val="28"/>
        </w:rPr>
        <w:t>LastName = "Doe",</w:t>
      </w:r>
      <w:bookmarkEnd w:id="3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4" w:name="_Toc483484960"/>
      <w:r w:rsidRPr="0049064A">
        <w:rPr>
          <w:rFonts w:ascii="Times New Roman" w:hAnsi="Times New Roman" w:cs="Times New Roman"/>
          <w:sz w:val="28"/>
        </w:rPr>
        <w:t>Position = new Position() { JobTitle = "Chief Financial Officer" },</w:t>
      </w:r>
      <w:bookmarkEnd w:id="3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365" w:name="_Toc483484961"/>
      <w:r w:rsidRPr="0049064A">
        <w:rPr>
          <w:rFonts w:ascii="Times New Roman" w:hAnsi="Times New Roman" w:cs="Times New Roman"/>
          <w:sz w:val="28"/>
        </w:rPr>
        <w:t>Type = Infrastructure.UserType.Manager</w:t>
      </w:r>
      <w:bookmarkEnd w:id="3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366" w:name="_Toc483484962"/>
      <w:r w:rsidRPr="0049064A">
        <w:rPr>
          <w:rFonts w:ascii="Times New Roman" w:hAnsi="Times New Roman" w:cs="Times New Roman"/>
          <w:sz w:val="28"/>
        </w:rPr>
        <w:t>}</w:t>
      </w:r>
      <w:bookmarkEnd w:id="3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67" w:name="_Toc483484963"/>
      <w:r w:rsidRPr="0049064A">
        <w:rPr>
          <w:rFonts w:ascii="Times New Roman" w:hAnsi="Times New Roman" w:cs="Times New Roman"/>
          <w:sz w:val="28"/>
        </w:rPr>
        <w:t>}</w:t>
      </w:r>
      <w:bookmarkEnd w:id="3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68" w:name="_Toc483484964"/>
      <w:r w:rsidRPr="0049064A">
        <w:rPr>
          <w:rFonts w:ascii="Times New Roman" w:hAnsi="Times New Roman" w:cs="Times New Roman"/>
          <w:sz w:val="28"/>
        </w:rPr>
        <w:t>};</w:t>
      </w:r>
      <w:bookmarkEnd w:id="3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69" w:name="_Toc483484965"/>
      <w:r w:rsidRPr="0049064A">
        <w:rPr>
          <w:rFonts w:ascii="Times New Roman" w:hAnsi="Times New Roman" w:cs="Times New Roman"/>
          <w:sz w:val="28"/>
        </w:rPr>
        <w:t>}</w:t>
      </w:r>
      <w:bookmarkEnd w:id="3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70" w:name="_Toc483484966"/>
      <w:r w:rsidRPr="0049064A">
        <w:rPr>
          <w:rFonts w:ascii="Times New Roman" w:hAnsi="Times New Roman" w:cs="Times New Roman"/>
          <w:sz w:val="28"/>
        </w:rPr>
        <w:t>}</w:t>
      </w:r>
      <w:bookmarkEnd w:id="3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1" w:name="_Toc483484967"/>
      <w:r w:rsidRPr="0049064A">
        <w:rPr>
          <w:rFonts w:ascii="Times New Roman" w:hAnsi="Times New Roman" w:cs="Times New Roman"/>
          <w:sz w:val="28"/>
        </w:rPr>
        <w:t>}</w:t>
      </w:r>
      <w:bookmarkEnd w:id="3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2" w:name="_Toc483484968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3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3" w:name="_Toc483484969"/>
      <w:r w:rsidRPr="0049064A">
        <w:rPr>
          <w:rFonts w:ascii="Times New Roman" w:hAnsi="Times New Roman" w:cs="Times New Roman"/>
          <w:sz w:val="28"/>
        </w:rPr>
        <w:t>using BSUIR.ManagerQueue.Client.Models;</w:t>
      </w:r>
      <w:bookmarkEnd w:id="3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4" w:name="_Toc483484970"/>
      <w:r w:rsidRPr="0049064A">
        <w:rPr>
          <w:rFonts w:ascii="Times New Roman" w:hAnsi="Times New Roman" w:cs="Times New Roman"/>
          <w:sz w:val="28"/>
        </w:rPr>
        <w:t>using BSUIR.ManagerQueue.Client.Properties;</w:t>
      </w:r>
      <w:bookmarkEnd w:id="3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5" w:name="_Toc483484971"/>
      <w:r w:rsidRPr="0049064A">
        <w:rPr>
          <w:rFonts w:ascii="Times New Roman" w:hAnsi="Times New Roman" w:cs="Times New Roman"/>
          <w:sz w:val="28"/>
        </w:rPr>
        <w:t>using BSUIR.ManagerQueue.Data.Model;</w:t>
      </w:r>
      <w:bookmarkEnd w:id="3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6" w:name="_Toc483484972"/>
      <w:r w:rsidRPr="0049064A">
        <w:rPr>
          <w:rFonts w:ascii="Times New Roman" w:hAnsi="Times New Roman" w:cs="Times New Roman"/>
          <w:sz w:val="28"/>
        </w:rPr>
        <w:t>using BSUIR.ManagerQueue.Infrastructure;</w:t>
      </w:r>
      <w:bookmarkEnd w:id="3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7" w:name="_Toc483484973"/>
      <w:r w:rsidRPr="0049064A">
        <w:rPr>
          <w:rFonts w:ascii="Times New Roman" w:hAnsi="Times New Roman" w:cs="Times New Roman"/>
          <w:sz w:val="28"/>
        </w:rPr>
        <w:t>using BSUIR.ManagerQueue.Infrastructure.Models;</w:t>
      </w:r>
      <w:bookmarkEnd w:id="3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8" w:name="_Toc483484974"/>
      <w:r w:rsidRPr="0049064A">
        <w:rPr>
          <w:rFonts w:ascii="Times New Roman" w:hAnsi="Times New Roman" w:cs="Times New Roman"/>
          <w:sz w:val="28"/>
        </w:rPr>
        <w:t>using System;</w:t>
      </w:r>
      <w:bookmarkEnd w:id="3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79" w:name="_Toc483484975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3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0" w:name="_Toc483484976"/>
      <w:r w:rsidRPr="0049064A">
        <w:rPr>
          <w:rFonts w:ascii="Times New Roman" w:hAnsi="Times New Roman" w:cs="Times New Roman"/>
          <w:sz w:val="28"/>
        </w:rPr>
        <w:t>using System.Linq;</w:t>
      </w:r>
      <w:bookmarkEnd w:id="3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1" w:name="_Toc483484977"/>
      <w:r w:rsidRPr="0049064A">
        <w:rPr>
          <w:rFonts w:ascii="Times New Roman" w:hAnsi="Times New Roman" w:cs="Times New Roman"/>
          <w:sz w:val="28"/>
        </w:rPr>
        <w:t>using System.Text;</w:t>
      </w:r>
      <w:bookmarkEnd w:id="3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2" w:name="_Toc483484978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3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3" w:name="_Toc483484979"/>
      <w:r w:rsidRPr="0049064A">
        <w:rPr>
          <w:rFonts w:ascii="Times New Roman" w:hAnsi="Times New Roman" w:cs="Times New Roman"/>
          <w:sz w:val="28"/>
        </w:rPr>
        <w:lastRenderedPageBreak/>
        <w:t>using System.Windows.Controls;</w:t>
      </w:r>
      <w:bookmarkEnd w:id="3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4" w:name="_Toc483484980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3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5" w:name="_Toc483484981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3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386" w:name="_Toc483484982"/>
      <w:r w:rsidRPr="0049064A">
        <w:rPr>
          <w:rFonts w:ascii="Times New Roman" w:hAnsi="Times New Roman" w:cs="Times New Roman"/>
          <w:sz w:val="28"/>
        </w:rPr>
        <w:t>{</w:t>
      </w:r>
      <w:bookmarkEnd w:id="3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7" w:name="_Toc483484983"/>
      <w:r w:rsidRPr="0049064A">
        <w:rPr>
          <w:rFonts w:ascii="Times New Roman" w:hAnsi="Times New Roman" w:cs="Times New Roman"/>
          <w:sz w:val="28"/>
        </w:rPr>
        <w:t>public class RegistrationViewModel : BaseViewModel</w:t>
      </w:r>
      <w:bookmarkEnd w:id="3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388" w:name="_Toc483484984"/>
      <w:r w:rsidRPr="0049064A">
        <w:rPr>
          <w:rFonts w:ascii="Times New Roman" w:hAnsi="Times New Roman" w:cs="Times New Roman"/>
          <w:sz w:val="28"/>
        </w:rPr>
        <w:t>{</w:t>
      </w:r>
      <w:bookmarkEnd w:id="3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89" w:name="_Toc483484985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3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0" w:name="_Toc483484986"/>
      <w:r w:rsidRPr="0049064A">
        <w:rPr>
          <w:rFonts w:ascii="Times New Roman" w:hAnsi="Times New Roman" w:cs="Times New Roman"/>
          <w:sz w:val="28"/>
        </w:rPr>
        <w:t>#region Properties</w:t>
      </w:r>
      <w:bookmarkEnd w:id="3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1" w:name="_Toc483484987"/>
      <w:r w:rsidRPr="0049064A">
        <w:rPr>
          <w:rFonts w:ascii="Times New Roman" w:hAnsi="Times New Roman" w:cs="Times New Roman"/>
          <w:sz w:val="28"/>
        </w:rPr>
        <w:t>private string firstName;</w:t>
      </w:r>
      <w:bookmarkEnd w:id="3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2" w:name="_Toc483484988"/>
      <w:r w:rsidRPr="0049064A">
        <w:rPr>
          <w:rFonts w:ascii="Times New Roman" w:hAnsi="Times New Roman" w:cs="Times New Roman"/>
          <w:sz w:val="28"/>
        </w:rPr>
        <w:t>public string FirstName</w:t>
      </w:r>
      <w:bookmarkEnd w:id="3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393" w:name="_Toc483484989"/>
      <w:r w:rsidRPr="0049064A">
        <w:rPr>
          <w:rFonts w:ascii="Times New Roman" w:hAnsi="Times New Roman" w:cs="Times New Roman"/>
          <w:sz w:val="28"/>
        </w:rPr>
        <w:t>{</w:t>
      </w:r>
      <w:bookmarkEnd w:id="3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4" w:name="_Toc483484990"/>
      <w:r w:rsidRPr="0049064A">
        <w:rPr>
          <w:rFonts w:ascii="Times New Roman" w:hAnsi="Times New Roman" w:cs="Times New Roman"/>
          <w:sz w:val="28"/>
        </w:rPr>
        <w:t>get</w:t>
      </w:r>
      <w:bookmarkEnd w:id="3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5" w:name="_Toc483484991"/>
      <w:r w:rsidRPr="0049064A">
        <w:rPr>
          <w:rFonts w:ascii="Times New Roman" w:hAnsi="Times New Roman" w:cs="Times New Roman"/>
          <w:sz w:val="28"/>
        </w:rPr>
        <w:t>{</w:t>
      </w:r>
      <w:bookmarkEnd w:id="3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396" w:name="_Toc483484992"/>
      <w:r w:rsidRPr="0049064A">
        <w:rPr>
          <w:rFonts w:ascii="Times New Roman" w:hAnsi="Times New Roman" w:cs="Times New Roman"/>
          <w:sz w:val="28"/>
        </w:rPr>
        <w:t>return firstName;</w:t>
      </w:r>
      <w:bookmarkEnd w:id="3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7" w:name="_Toc483484993"/>
      <w:r w:rsidRPr="0049064A">
        <w:rPr>
          <w:rFonts w:ascii="Times New Roman" w:hAnsi="Times New Roman" w:cs="Times New Roman"/>
          <w:sz w:val="28"/>
        </w:rPr>
        <w:t>}</w:t>
      </w:r>
      <w:bookmarkEnd w:id="3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8" w:name="_Toc483484994"/>
      <w:r w:rsidRPr="0049064A">
        <w:rPr>
          <w:rFonts w:ascii="Times New Roman" w:hAnsi="Times New Roman" w:cs="Times New Roman"/>
          <w:sz w:val="28"/>
        </w:rPr>
        <w:t>set</w:t>
      </w:r>
      <w:bookmarkEnd w:id="3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399" w:name="_Toc483484995"/>
      <w:r w:rsidRPr="0049064A">
        <w:rPr>
          <w:rFonts w:ascii="Times New Roman" w:hAnsi="Times New Roman" w:cs="Times New Roman"/>
          <w:sz w:val="28"/>
        </w:rPr>
        <w:t>{</w:t>
      </w:r>
      <w:bookmarkEnd w:id="3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0" w:name="_Toc483484996"/>
      <w:r w:rsidRPr="0049064A">
        <w:rPr>
          <w:rFonts w:ascii="Times New Roman" w:hAnsi="Times New Roman" w:cs="Times New Roman"/>
          <w:sz w:val="28"/>
        </w:rPr>
        <w:t>firstName = value;</w:t>
      </w:r>
      <w:bookmarkEnd w:id="4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1" w:name="_Toc483484997"/>
      <w:r w:rsidRPr="0049064A">
        <w:rPr>
          <w:rFonts w:ascii="Times New Roman" w:hAnsi="Times New Roman" w:cs="Times New Roman"/>
          <w:sz w:val="28"/>
        </w:rPr>
        <w:t>NotifyPropertyChanged(nameof(FirstName));</w:t>
      </w:r>
      <w:bookmarkEnd w:id="4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2" w:name="_Toc483484998"/>
      <w:r w:rsidRPr="0049064A">
        <w:rPr>
          <w:rFonts w:ascii="Times New Roman" w:hAnsi="Times New Roman" w:cs="Times New Roman"/>
          <w:sz w:val="28"/>
        </w:rPr>
        <w:t>}</w:t>
      </w:r>
      <w:bookmarkEnd w:id="4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3" w:name="_Toc483484999"/>
      <w:r w:rsidRPr="0049064A">
        <w:rPr>
          <w:rFonts w:ascii="Times New Roman" w:hAnsi="Times New Roman" w:cs="Times New Roman"/>
          <w:sz w:val="28"/>
        </w:rPr>
        <w:t>}</w:t>
      </w:r>
      <w:bookmarkEnd w:id="4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4" w:name="_Toc483485000"/>
      <w:r w:rsidRPr="0049064A">
        <w:rPr>
          <w:rFonts w:ascii="Times New Roman" w:hAnsi="Times New Roman" w:cs="Times New Roman"/>
          <w:sz w:val="28"/>
        </w:rPr>
        <w:t>private string middleName;</w:t>
      </w:r>
      <w:bookmarkEnd w:id="4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5" w:name="_Toc483485001"/>
      <w:r w:rsidRPr="0049064A">
        <w:rPr>
          <w:rFonts w:ascii="Times New Roman" w:hAnsi="Times New Roman" w:cs="Times New Roman"/>
          <w:sz w:val="28"/>
        </w:rPr>
        <w:t>public string MiddleName</w:t>
      </w:r>
      <w:bookmarkEnd w:id="4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06" w:name="_Toc483485002"/>
      <w:r w:rsidRPr="0049064A">
        <w:rPr>
          <w:rFonts w:ascii="Times New Roman" w:hAnsi="Times New Roman" w:cs="Times New Roman"/>
          <w:sz w:val="28"/>
        </w:rPr>
        <w:t>{</w:t>
      </w:r>
      <w:bookmarkEnd w:id="4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7" w:name="_Toc483485003"/>
      <w:r w:rsidRPr="0049064A">
        <w:rPr>
          <w:rFonts w:ascii="Times New Roman" w:hAnsi="Times New Roman" w:cs="Times New Roman"/>
          <w:sz w:val="28"/>
        </w:rPr>
        <w:t>get</w:t>
      </w:r>
      <w:bookmarkEnd w:id="4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08" w:name="_Toc483485004"/>
      <w:r w:rsidRPr="0049064A">
        <w:rPr>
          <w:rFonts w:ascii="Times New Roman" w:hAnsi="Times New Roman" w:cs="Times New Roman"/>
          <w:sz w:val="28"/>
        </w:rPr>
        <w:t>{</w:t>
      </w:r>
      <w:bookmarkEnd w:id="4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09" w:name="_Toc483485005"/>
      <w:r w:rsidRPr="0049064A">
        <w:rPr>
          <w:rFonts w:ascii="Times New Roman" w:hAnsi="Times New Roman" w:cs="Times New Roman"/>
          <w:sz w:val="28"/>
        </w:rPr>
        <w:t>return middleName;</w:t>
      </w:r>
      <w:bookmarkEnd w:id="4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0" w:name="_Toc483485006"/>
      <w:r w:rsidRPr="0049064A">
        <w:rPr>
          <w:rFonts w:ascii="Times New Roman" w:hAnsi="Times New Roman" w:cs="Times New Roman"/>
          <w:sz w:val="28"/>
        </w:rPr>
        <w:t>}</w:t>
      </w:r>
      <w:bookmarkEnd w:id="4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1" w:name="_Toc483485007"/>
      <w:r w:rsidRPr="0049064A">
        <w:rPr>
          <w:rFonts w:ascii="Times New Roman" w:hAnsi="Times New Roman" w:cs="Times New Roman"/>
          <w:sz w:val="28"/>
        </w:rPr>
        <w:t>set</w:t>
      </w:r>
      <w:bookmarkEnd w:id="4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2" w:name="_Toc483485008"/>
      <w:r w:rsidRPr="0049064A">
        <w:rPr>
          <w:rFonts w:ascii="Times New Roman" w:hAnsi="Times New Roman" w:cs="Times New Roman"/>
          <w:sz w:val="28"/>
        </w:rPr>
        <w:t>{</w:t>
      </w:r>
      <w:bookmarkEnd w:id="4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3" w:name="_Toc483485009"/>
      <w:r w:rsidRPr="0049064A">
        <w:rPr>
          <w:rFonts w:ascii="Times New Roman" w:hAnsi="Times New Roman" w:cs="Times New Roman"/>
          <w:sz w:val="28"/>
        </w:rPr>
        <w:t>middleName = value;</w:t>
      </w:r>
      <w:bookmarkEnd w:id="4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14" w:name="_Toc483485010"/>
      <w:r w:rsidRPr="0049064A">
        <w:rPr>
          <w:rFonts w:ascii="Times New Roman" w:hAnsi="Times New Roman" w:cs="Times New Roman"/>
          <w:sz w:val="28"/>
        </w:rPr>
        <w:t>NotifyPropertyChanged(nameof(MiddleName));</w:t>
      </w:r>
      <w:bookmarkEnd w:id="4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15" w:name="_Toc483485011"/>
      <w:r w:rsidRPr="0049064A">
        <w:rPr>
          <w:rFonts w:ascii="Times New Roman" w:hAnsi="Times New Roman" w:cs="Times New Roman"/>
          <w:sz w:val="28"/>
        </w:rPr>
        <w:t>}</w:t>
      </w:r>
      <w:bookmarkEnd w:id="4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6" w:name="_Toc483485012"/>
      <w:r w:rsidRPr="0049064A">
        <w:rPr>
          <w:rFonts w:ascii="Times New Roman" w:hAnsi="Times New Roman" w:cs="Times New Roman"/>
          <w:sz w:val="28"/>
        </w:rPr>
        <w:t>}</w:t>
      </w:r>
      <w:bookmarkEnd w:id="4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7" w:name="_Toc483485013"/>
      <w:r w:rsidRPr="0049064A">
        <w:rPr>
          <w:rFonts w:ascii="Times New Roman" w:hAnsi="Times New Roman" w:cs="Times New Roman"/>
          <w:sz w:val="28"/>
        </w:rPr>
        <w:t>private string lastName;</w:t>
      </w:r>
      <w:bookmarkEnd w:id="4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8" w:name="_Toc483485014"/>
      <w:r w:rsidRPr="0049064A">
        <w:rPr>
          <w:rFonts w:ascii="Times New Roman" w:hAnsi="Times New Roman" w:cs="Times New Roman"/>
          <w:sz w:val="28"/>
        </w:rPr>
        <w:t>public string LastName</w:t>
      </w:r>
      <w:bookmarkEnd w:id="4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19" w:name="_Toc483485015"/>
      <w:r w:rsidRPr="0049064A">
        <w:rPr>
          <w:rFonts w:ascii="Times New Roman" w:hAnsi="Times New Roman" w:cs="Times New Roman"/>
          <w:sz w:val="28"/>
        </w:rPr>
        <w:t>{</w:t>
      </w:r>
      <w:bookmarkEnd w:id="4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420" w:name="_Toc483485016"/>
      <w:r w:rsidRPr="0049064A">
        <w:rPr>
          <w:rFonts w:ascii="Times New Roman" w:hAnsi="Times New Roman" w:cs="Times New Roman"/>
          <w:sz w:val="28"/>
        </w:rPr>
        <w:t>get</w:t>
      </w:r>
      <w:bookmarkEnd w:id="4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1" w:name="_Toc483485017"/>
      <w:r w:rsidRPr="0049064A">
        <w:rPr>
          <w:rFonts w:ascii="Times New Roman" w:hAnsi="Times New Roman" w:cs="Times New Roman"/>
          <w:sz w:val="28"/>
        </w:rPr>
        <w:t>{</w:t>
      </w:r>
      <w:bookmarkEnd w:id="4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2" w:name="_Toc483485018"/>
      <w:r w:rsidRPr="0049064A">
        <w:rPr>
          <w:rFonts w:ascii="Times New Roman" w:hAnsi="Times New Roman" w:cs="Times New Roman"/>
          <w:sz w:val="28"/>
        </w:rPr>
        <w:t>return lastName;</w:t>
      </w:r>
      <w:bookmarkEnd w:id="4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3" w:name="_Toc483485019"/>
      <w:r w:rsidRPr="0049064A">
        <w:rPr>
          <w:rFonts w:ascii="Times New Roman" w:hAnsi="Times New Roman" w:cs="Times New Roman"/>
          <w:sz w:val="28"/>
        </w:rPr>
        <w:t>}</w:t>
      </w:r>
      <w:bookmarkEnd w:id="4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4" w:name="_Toc483485020"/>
      <w:r w:rsidRPr="0049064A">
        <w:rPr>
          <w:rFonts w:ascii="Times New Roman" w:hAnsi="Times New Roman" w:cs="Times New Roman"/>
          <w:sz w:val="28"/>
        </w:rPr>
        <w:t>set</w:t>
      </w:r>
      <w:bookmarkEnd w:id="4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5" w:name="_Toc483485021"/>
      <w:r w:rsidRPr="0049064A">
        <w:rPr>
          <w:rFonts w:ascii="Times New Roman" w:hAnsi="Times New Roman" w:cs="Times New Roman"/>
          <w:sz w:val="28"/>
        </w:rPr>
        <w:t>{</w:t>
      </w:r>
      <w:bookmarkEnd w:id="4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6" w:name="_Toc483485022"/>
      <w:r w:rsidRPr="0049064A">
        <w:rPr>
          <w:rFonts w:ascii="Times New Roman" w:hAnsi="Times New Roman" w:cs="Times New Roman"/>
          <w:sz w:val="28"/>
        </w:rPr>
        <w:t>lastName = value;</w:t>
      </w:r>
      <w:bookmarkEnd w:id="4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27" w:name="_Toc483485023"/>
      <w:r w:rsidRPr="0049064A">
        <w:rPr>
          <w:rFonts w:ascii="Times New Roman" w:hAnsi="Times New Roman" w:cs="Times New Roman"/>
          <w:sz w:val="28"/>
        </w:rPr>
        <w:t>NotifyPropertyChanged(nameof(LastName));</w:t>
      </w:r>
      <w:bookmarkEnd w:id="4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28" w:name="_Toc483485024"/>
      <w:r w:rsidRPr="0049064A">
        <w:rPr>
          <w:rFonts w:ascii="Times New Roman" w:hAnsi="Times New Roman" w:cs="Times New Roman"/>
          <w:sz w:val="28"/>
        </w:rPr>
        <w:t>}</w:t>
      </w:r>
      <w:bookmarkEnd w:id="4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29" w:name="_Toc483485025"/>
      <w:r w:rsidRPr="0049064A">
        <w:rPr>
          <w:rFonts w:ascii="Times New Roman" w:hAnsi="Times New Roman" w:cs="Times New Roman"/>
          <w:sz w:val="28"/>
        </w:rPr>
        <w:t>}</w:t>
      </w:r>
      <w:bookmarkEnd w:id="4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0" w:name="_Toc48348502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4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1" w:name="_Toc483485027"/>
      <w:r w:rsidRPr="0049064A">
        <w:rPr>
          <w:rFonts w:ascii="Times New Roman" w:hAnsi="Times New Roman" w:cs="Times New Roman"/>
          <w:sz w:val="28"/>
        </w:rPr>
        <w:t>public string UserName</w:t>
      </w:r>
      <w:bookmarkEnd w:id="4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32" w:name="_Toc483485028"/>
      <w:r w:rsidRPr="0049064A">
        <w:rPr>
          <w:rFonts w:ascii="Times New Roman" w:hAnsi="Times New Roman" w:cs="Times New Roman"/>
          <w:sz w:val="28"/>
        </w:rPr>
        <w:t>{</w:t>
      </w:r>
      <w:bookmarkEnd w:id="4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3" w:name="_Toc483485029"/>
      <w:r w:rsidRPr="0049064A">
        <w:rPr>
          <w:rFonts w:ascii="Times New Roman" w:hAnsi="Times New Roman" w:cs="Times New Roman"/>
          <w:sz w:val="28"/>
        </w:rPr>
        <w:t>get</w:t>
      </w:r>
      <w:bookmarkEnd w:id="4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4" w:name="_Toc483485030"/>
      <w:r w:rsidRPr="0049064A">
        <w:rPr>
          <w:rFonts w:ascii="Times New Roman" w:hAnsi="Times New Roman" w:cs="Times New Roman"/>
          <w:sz w:val="28"/>
        </w:rPr>
        <w:t>{</w:t>
      </w:r>
      <w:bookmarkEnd w:id="4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5" w:name="_Toc483485031"/>
      <w:r w:rsidRPr="0049064A">
        <w:rPr>
          <w:rFonts w:ascii="Times New Roman" w:hAnsi="Times New Roman" w:cs="Times New Roman"/>
          <w:sz w:val="28"/>
        </w:rPr>
        <w:t>return userName;</w:t>
      </w:r>
      <w:bookmarkEnd w:id="4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6" w:name="_Toc483485032"/>
      <w:r w:rsidRPr="0049064A">
        <w:rPr>
          <w:rFonts w:ascii="Times New Roman" w:hAnsi="Times New Roman" w:cs="Times New Roman"/>
          <w:sz w:val="28"/>
        </w:rPr>
        <w:t>}</w:t>
      </w:r>
      <w:bookmarkEnd w:id="4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7" w:name="_Toc483485033"/>
      <w:r w:rsidRPr="0049064A">
        <w:rPr>
          <w:rFonts w:ascii="Times New Roman" w:hAnsi="Times New Roman" w:cs="Times New Roman"/>
          <w:sz w:val="28"/>
        </w:rPr>
        <w:t>set</w:t>
      </w:r>
      <w:bookmarkEnd w:id="4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38" w:name="_Toc483485034"/>
      <w:r w:rsidRPr="0049064A">
        <w:rPr>
          <w:rFonts w:ascii="Times New Roman" w:hAnsi="Times New Roman" w:cs="Times New Roman"/>
          <w:sz w:val="28"/>
        </w:rPr>
        <w:t>{</w:t>
      </w:r>
      <w:bookmarkEnd w:id="4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39" w:name="_Toc483485035"/>
      <w:r w:rsidRPr="0049064A">
        <w:rPr>
          <w:rFonts w:ascii="Times New Roman" w:hAnsi="Times New Roman" w:cs="Times New Roman"/>
          <w:sz w:val="28"/>
        </w:rPr>
        <w:t>userName = value;</w:t>
      </w:r>
      <w:bookmarkEnd w:id="4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0" w:name="_Toc48348503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4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1" w:name="_Toc483485037"/>
      <w:r w:rsidRPr="0049064A">
        <w:rPr>
          <w:rFonts w:ascii="Times New Roman" w:hAnsi="Times New Roman" w:cs="Times New Roman"/>
          <w:sz w:val="28"/>
        </w:rPr>
        <w:t>}</w:t>
      </w:r>
      <w:bookmarkEnd w:id="4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2" w:name="_Toc483485038"/>
      <w:r w:rsidRPr="0049064A">
        <w:rPr>
          <w:rFonts w:ascii="Times New Roman" w:hAnsi="Times New Roman" w:cs="Times New Roman"/>
          <w:sz w:val="28"/>
        </w:rPr>
        <w:t>}</w:t>
      </w:r>
      <w:bookmarkEnd w:id="4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3" w:name="_Toc48348503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4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4" w:name="_Toc48348504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4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45" w:name="_Toc483485041"/>
      <w:r w:rsidRPr="0049064A">
        <w:rPr>
          <w:rFonts w:ascii="Times New Roman" w:hAnsi="Times New Roman" w:cs="Times New Roman"/>
          <w:sz w:val="28"/>
        </w:rPr>
        <w:t>{</w:t>
      </w:r>
      <w:bookmarkEnd w:id="4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6" w:name="_Toc483485042"/>
      <w:r w:rsidRPr="0049064A">
        <w:rPr>
          <w:rFonts w:ascii="Times New Roman" w:hAnsi="Times New Roman" w:cs="Times New Roman"/>
          <w:sz w:val="28"/>
        </w:rPr>
        <w:t>get</w:t>
      </w:r>
      <w:bookmarkEnd w:id="4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7" w:name="_Toc483485043"/>
      <w:r w:rsidRPr="0049064A">
        <w:rPr>
          <w:rFonts w:ascii="Times New Roman" w:hAnsi="Times New Roman" w:cs="Times New Roman"/>
          <w:sz w:val="28"/>
        </w:rPr>
        <w:t>{</w:t>
      </w:r>
      <w:bookmarkEnd w:id="4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48" w:name="_Toc483485044"/>
      <w:r w:rsidRPr="0049064A">
        <w:rPr>
          <w:rFonts w:ascii="Times New Roman" w:hAnsi="Times New Roman" w:cs="Times New Roman"/>
          <w:sz w:val="28"/>
        </w:rPr>
        <w:t>return passwordBox;</w:t>
      </w:r>
      <w:bookmarkEnd w:id="4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49" w:name="_Toc483485045"/>
      <w:r w:rsidRPr="0049064A">
        <w:rPr>
          <w:rFonts w:ascii="Times New Roman" w:hAnsi="Times New Roman" w:cs="Times New Roman"/>
          <w:sz w:val="28"/>
        </w:rPr>
        <w:t>}</w:t>
      </w:r>
      <w:bookmarkEnd w:id="4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0" w:name="_Toc483485046"/>
      <w:r w:rsidRPr="0049064A">
        <w:rPr>
          <w:rFonts w:ascii="Times New Roman" w:hAnsi="Times New Roman" w:cs="Times New Roman"/>
          <w:sz w:val="28"/>
        </w:rPr>
        <w:t>set</w:t>
      </w:r>
      <w:bookmarkEnd w:id="4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1" w:name="_Toc483485047"/>
      <w:r w:rsidRPr="0049064A">
        <w:rPr>
          <w:rFonts w:ascii="Times New Roman" w:hAnsi="Times New Roman" w:cs="Times New Roman"/>
          <w:sz w:val="28"/>
        </w:rPr>
        <w:t>{</w:t>
      </w:r>
      <w:bookmarkEnd w:id="4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2" w:name="_Toc483485048"/>
      <w:r w:rsidRPr="0049064A">
        <w:rPr>
          <w:rFonts w:ascii="Times New Roman" w:hAnsi="Times New Roman" w:cs="Times New Roman"/>
          <w:sz w:val="28"/>
        </w:rPr>
        <w:t>passwordBox = value;</w:t>
      </w:r>
      <w:bookmarkEnd w:id="4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53" w:name="_Toc48348504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4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4" w:name="_Toc483485050"/>
      <w:r w:rsidRPr="0049064A">
        <w:rPr>
          <w:rFonts w:ascii="Times New Roman" w:hAnsi="Times New Roman" w:cs="Times New Roman"/>
          <w:sz w:val="28"/>
        </w:rPr>
        <w:t>}</w:t>
      </w:r>
      <w:bookmarkEnd w:id="4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5" w:name="_Toc483485051"/>
      <w:r w:rsidRPr="0049064A">
        <w:rPr>
          <w:rFonts w:ascii="Times New Roman" w:hAnsi="Times New Roman" w:cs="Times New Roman"/>
          <w:sz w:val="28"/>
        </w:rPr>
        <w:t>}</w:t>
      </w:r>
      <w:bookmarkEnd w:id="4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6" w:name="_Toc483485052"/>
      <w:r w:rsidRPr="0049064A">
        <w:rPr>
          <w:rFonts w:ascii="Times New Roman" w:hAnsi="Times New Roman" w:cs="Times New Roman"/>
          <w:sz w:val="28"/>
        </w:rPr>
        <w:t>private PasswordBox confirmPasswordBox;</w:t>
      </w:r>
      <w:bookmarkEnd w:id="4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57" w:name="_Toc483485053"/>
      <w:r w:rsidRPr="0049064A">
        <w:rPr>
          <w:rFonts w:ascii="Times New Roman" w:hAnsi="Times New Roman" w:cs="Times New Roman"/>
          <w:sz w:val="28"/>
        </w:rPr>
        <w:t>public PasswordBox ConfirmPasswordBox</w:t>
      </w:r>
      <w:bookmarkEnd w:id="4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58" w:name="_Toc483485054"/>
      <w:r w:rsidRPr="0049064A">
        <w:rPr>
          <w:rFonts w:ascii="Times New Roman" w:hAnsi="Times New Roman" w:cs="Times New Roman"/>
          <w:sz w:val="28"/>
        </w:rPr>
        <w:t>{</w:t>
      </w:r>
      <w:bookmarkEnd w:id="4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59" w:name="_Toc483485055"/>
      <w:r w:rsidRPr="0049064A">
        <w:rPr>
          <w:rFonts w:ascii="Times New Roman" w:hAnsi="Times New Roman" w:cs="Times New Roman"/>
          <w:sz w:val="28"/>
        </w:rPr>
        <w:t>get</w:t>
      </w:r>
      <w:bookmarkEnd w:id="4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0" w:name="_Toc483485056"/>
      <w:r w:rsidRPr="0049064A">
        <w:rPr>
          <w:rFonts w:ascii="Times New Roman" w:hAnsi="Times New Roman" w:cs="Times New Roman"/>
          <w:sz w:val="28"/>
        </w:rPr>
        <w:t>{</w:t>
      </w:r>
      <w:bookmarkEnd w:id="4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1" w:name="_Toc483485057"/>
      <w:r w:rsidRPr="0049064A">
        <w:rPr>
          <w:rFonts w:ascii="Times New Roman" w:hAnsi="Times New Roman" w:cs="Times New Roman"/>
          <w:sz w:val="28"/>
        </w:rPr>
        <w:t>return confirmPasswordBox;</w:t>
      </w:r>
      <w:bookmarkEnd w:id="4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2" w:name="_Toc483485058"/>
      <w:r w:rsidRPr="0049064A">
        <w:rPr>
          <w:rFonts w:ascii="Times New Roman" w:hAnsi="Times New Roman" w:cs="Times New Roman"/>
          <w:sz w:val="28"/>
        </w:rPr>
        <w:t>}</w:t>
      </w:r>
      <w:bookmarkEnd w:id="4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3" w:name="_Toc483485059"/>
      <w:r w:rsidRPr="0049064A">
        <w:rPr>
          <w:rFonts w:ascii="Times New Roman" w:hAnsi="Times New Roman" w:cs="Times New Roman"/>
          <w:sz w:val="28"/>
        </w:rPr>
        <w:t>set</w:t>
      </w:r>
      <w:bookmarkEnd w:id="4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4" w:name="_Toc483485060"/>
      <w:r w:rsidRPr="0049064A">
        <w:rPr>
          <w:rFonts w:ascii="Times New Roman" w:hAnsi="Times New Roman" w:cs="Times New Roman"/>
          <w:sz w:val="28"/>
        </w:rPr>
        <w:t>{</w:t>
      </w:r>
      <w:bookmarkEnd w:id="4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5" w:name="_Toc483485061"/>
      <w:r w:rsidRPr="0049064A">
        <w:rPr>
          <w:rFonts w:ascii="Times New Roman" w:hAnsi="Times New Roman" w:cs="Times New Roman"/>
          <w:sz w:val="28"/>
        </w:rPr>
        <w:t>confirmPasswordBox = value;</w:t>
      </w:r>
      <w:bookmarkEnd w:id="4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66" w:name="_Toc483485062"/>
      <w:r w:rsidRPr="0049064A">
        <w:rPr>
          <w:rFonts w:ascii="Times New Roman" w:hAnsi="Times New Roman" w:cs="Times New Roman"/>
          <w:sz w:val="28"/>
        </w:rPr>
        <w:t>NotifyPropertyChanged(nameof(ConfirmPasswordBox));</w:t>
      </w:r>
      <w:bookmarkEnd w:id="4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67" w:name="_Toc483485063"/>
      <w:r w:rsidRPr="0049064A">
        <w:rPr>
          <w:rFonts w:ascii="Times New Roman" w:hAnsi="Times New Roman" w:cs="Times New Roman"/>
          <w:sz w:val="28"/>
        </w:rPr>
        <w:t>}</w:t>
      </w:r>
      <w:bookmarkEnd w:id="4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8" w:name="_Toc483485064"/>
      <w:r w:rsidRPr="0049064A">
        <w:rPr>
          <w:rFonts w:ascii="Times New Roman" w:hAnsi="Times New Roman" w:cs="Times New Roman"/>
          <w:sz w:val="28"/>
        </w:rPr>
        <w:t>}</w:t>
      </w:r>
      <w:bookmarkEnd w:id="4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69" w:name="_Toc483485065"/>
      <w:r w:rsidRPr="0049064A">
        <w:rPr>
          <w:rFonts w:ascii="Times New Roman" w:hAnsi="Times New Roman" w:cs="Times New Roman"/>
          <w:sz w:val="28"/>
        </w:rPr>
        <w:t>private bool isBusy;</w:t>
      </w:r>
      <w:bookmarkEnd w:id="4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0" w:name="_Toc483485066"/>
      <w:r w:rsidRPr="0049064A">
        <w:rPr>
          <w:rFonts w:ascii="Times New Roman" w:hAnsi="Times New Roman" w:cs="Times New Roman"/>
          <w:sz w:val="28"/>
        </w:rPr>
        <w:t>public bool IsBusy</w:t>
      </w:r>
      <w:bookmarkEnd w:id="4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71" w:name="_Toc483485067"/>
      <w:r w:rsidRPr="0049064A">
        <w:rPr>
          <w:rFonts w:ascii="Times New Roman" w:hAnsi="Times New Roman" w:cs="Times New Roman"/>
          <w:sz w:val="28"/>
        </w:rPr>
        <w:t>{</w:t>
      </w:r>
      <w:bookmarkEnd w:id="4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2" w:name="_Toc483485068"/>
      <w:r w:rsidRPr="0049064A">
        <w:rPr>
          <w:rFonts w:ascii="Times New Roman" w:hAnsi="Times New Roman" w:cs="Times New Roman"/>
          <w:sz w:val="28"/>
        </w:rPr>
        <w:t>get</w:t>
      </w:r>
      <w:bookmarkEnd w:id="4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3" w:name="_Toc483485069"/>
      <w:r w:rsidRPr="0049064A">
        <w:rPr>
          <w:rFonts w:ascii="Times New Roman" w:hAnsi="Times New Roman" w:cs="Times New Roman"/>
          <w:sz w:val="28"/>
        </w:rPr>
        <w:t>{</w:t>
      </w:r>
      <w:bookmarkEnd w:id="4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4" w:name="_Toc483485070"/>
      <w:r w:rsidRPr="0049064A">
        <w:rPr>
          <w:rFonts w:ascii="Times New Roman" w:hAnsi="Times New Roman" w:cs="Times New Roman"/>
          <w:sz w:val="28"/>
        </w:rPr>
        <w:t>return isBusy;</w:t>
      </w:r>
      <w:bookmarkEnd w:id="4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5" w:name="_Toc483485071"/>
      <w:r w:rsidRPr="0049064A">
        <w:rPr>
          <w:rFonts w:ascii="Times New Roman" w:hAnsi="Times New Roman" w:cs="Times New Roman"/>
          <w:sz w:val="28"/>
        </w:rPr>
        <w:t>}</w:t>
      </w:r>
      <w:bookmarkEnd w:id="4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6" w:name="_Toc483485072"/>
      <w:r w:rsidRPr="0049064A">
        <w:rPr>
          <w:rFonts w:ascii="Times New Roman" w:hAnsi="Times New Roman" w:cs="Times New Roman"/>
          <w:sz w:val="28"/>
        </w:rPr>
        <w:t>set</w:t>
      </w:r>
      <w:bookmarkEnd w:id="4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77" w:name="_Toc483485073"/>
      <w:r w:rsidRPr="0049064A">
        <w:rPr>
          <w:rFonts w:ascii="Times New Roman" w:hAnsi="Times New Roman" w:cs="Times New Roman"/>
          <w:sz w:val="28"/>
        </w:rPr>
        <w:t>{</w:t>
      </w:r>
      <w:bookmarkEnd w:id="4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8" w:name="_Toc483485074"/>
      <w:r w:rsidRPr="0049064A">
        <w:rPr>
          <w:rFonts w:ascii="Times New Roman" w:hAnsi="Times New Roman" w:cs="Times New Roman"/>
          <w:sz w:val="28"/>
        </w:rPr>
        <w:t>isBusy = value;</w:t>
      </w:r>
      <w:bookmarkEnd w:id="4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79" w:name="_Toc483485075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4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0" w:name="_Toc483485076"/>
      <w:r w:rsidRPr="0049064A">
        <w:rPr>
          <w:rFonts w:ascii="Times New Roman" w:hAnsi="Times New Roman" w:cs="Times New Roman"/>
          <w:sz w:val="28"/>
        </w:rPr>
        <w:t>}</w:t>
      </w:r>
      <w:bookmarkEnd w:id="4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1" w:name="_Toc483485077"/>
      <w:r w:rsidRPr="0049064A">
        <w:rPr>
          <w:rFonts w:ascii="Times New Roman" w:hAnsi="Times New Roman" w:cs="Times New Roman"/>
          <w:sz w:val="28"/>
        </w:rPr>
        <w:t>}</w:t>
      </w:r>
      <w:bookmarkEnd w:id="4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2" w:name="_Toc483485078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4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3" w:name="_Toc483485079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4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84" w:name="_Toc483485080"/>
      <w:r w:rsidRPr="0049064A">
        <w:rPr>
          <w:rFonts w:ascii="Times New Roman" w:hAnsi="Times New Roman" w:cs="Times New Roman"/>
          <w:sz w:val="28"/>
        </w:rPr>
        <w:t>{</w:t>
      </w:r>
      <w:bookmarkEnd w:id="4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5" w:name="_Toc483485081"/>
      <w:r w:rsidRPr="0049064A">
        <w:rPr>
          <w:rFonts w:ascii="Times New Roman" w:hAnsi="Times New Roman" w:cs="Times New Roman"/>
          <w:sz w:val="28"/>
        </w:rPr>
        <w:t>get</w:t>
      </w:r>
      <w:bookmarkEnd w:id="4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6" w:name="_Toc483485082"/>
      <w:r w:rsidRPr="0049064A">
        <w:rPr>
          <w:rFonts w:ascii="Times New Roman" w:hAnsi="Times New Roman" w:cs="Times New Roman"/>
          <w:sz w:val="28"/>
        </w:rPr>
        <w:t>{</w:t>
      </w:r>
      <w:bookmarkEnd w:id="4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87" w:name="_Toc483485083"/>
      <w:r w:rsidRPr="0049064A">
        <w:rPr>
          <w:rFonts w:ascii="Times New Roman" w:hAnsi="Times New Roman" w:cs="Times New Roman"/>
          <w:sz w:val="28"/>
        </w:rPr>
        <w:t>return errorMessage;</w:t>
      </w:r>
      <w:bookmarkEnd w:id="4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8" w:name="_Toc483485084"/>
      <w:r w:rsidRPr="0049064A">
        <w:rPr>
          <w:rFonts w:ascii="Times New Roman" w:hAnsi="Times New Roman" w:cs="Times New Roman"/>
          <w:sz w:val="28"/>
        </w:rPr>
        <w:t>}</w:t>
      </w:r>
      <w:bookmarkEnd w:id="4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89" w:name="_Toc483485085"/>
      <w:r w:rsidRPr="0049064A">
        <w:rPr>
          <w:rFonts w:ascii="Times New Roman" w:hAnsi="Times New Roman" w:cs="Times New Roman"/>
          <w:sz w:val="28"/>
        </w:rPr>
        <w:t>set</w:t>
      </w:r>
      <w:bookmarkEnd w:id="4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0" w:name="_Toc483485086"/>
      <w:r w:rsidRPr="0049064A">
        <w:rPr>
          <w:rFonts w:ascii="Times New Roman" w:hAnsi="Times New Roman" w:cs="Times New Roman"/>
          <w:sz w:val="28"/>
        </w:rPr>
        <w:t>{</w:t>
      </w:r>
      <w:bookmarkEnd w:id="4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1" w:name="_Toc483485087"/>
      <w:r w:rsidRPr="0049064A">
        <w:rPr>
          <w:rFonts w:ascii="Times New Roman" w:hAnsi="Times New Roman" w:cs="Times New Roman"/>
          <w:sz w:val="28"/>
        </w:rPr>
        <w:t>errorMessage = value;</w:t>
      </w:r>
      <w:bookmarkEnd w:id="4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492" w:name="_Toc483485088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4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3" w:name="_Toc483485089"/>
      <w:r w:rsidRPr="0049064A">
        <w:rPr>
          <w:rFonts w:ascii="Times New Roman" w:hAnsi="Times New Roman" w:cs="Times New Roman"/>
          <w:sz w:val="28"/>
        </w:rPr>
        <w:t>}</w:t>
      </w:r>
      <w:bookmarkEnd w:id="4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4" w:name="_Toc483485090"/>
      <w:r w:rsidRPr="0049064A">
        <w:rPr>
          <w:rFonts w:ascii="Times New Roman" w:hAnsi="Times New Roman" w:cs="Times New Roman"/>
          <w:sz w:val="28"/>
        </w:rPr>
        <w:t>}</w:t>
      </w:r>
      <w:bookmarkEnd w:id="4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5" w:name="_Toc483485091"/>
      <w:r w:rsidRPr="0049064A">
        <w:rPr>
          <w:rFonts w:ascii="Times New Roman" w:hAnsi="Times New Roman" w:cs="Times New Roman"/>
          <w:sz w:val="28"/>
        </w:rPr>
        <w:t>private IEnumerable&lt;Position&gt; positions;</w:t>
      </w:r>
      <w:bookmarkEnd w:id="4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496" w:name="_Toc483485092"/>
      <w:r w:rsidRPr="0049064A">
        <w:rPr>
          <w:rFonts w:ascii="Times New Roman" w:hAnsi="Times New Roman" w:cs="Times New Roman"/>
          <w:sz w:val="28"/>
        </w:rPr>
        <w:t>public IEnumerable&lt;Position&gt; Positions</w:t>
      </w:r>
      <w:bookmarkEnd w:id="4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497" w:name="_Toc483485093"/>
      <w:r w:rsidRPr="0049064A">
        <w:rPr>
          <w:rFonts w:ascii="Times New Roman" w:hAnsi="Times New Roman" w:cs="Times New Roman"/>
          <w:sz w:val="28"/>
        </w:rPr>
        <w:t>{</w:t>
      </w:r>
      <w:bookmarkEnd w:id="4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8" w:name="_Toc483485094"/>
      <w:r w:rsidRPr="0049064A">
        <w:rPr>
          <w:rFonts w:ascii="Times New Roman" w:hAnsi="Times New Roman" w:cs="Times New Roman"/>
          <w:sz w:val="28"/>
        </w:rPr>
        <w:t>get</w:t>
      </w:r>
      <w:bookmarkEnd w:id="4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499" w:name="_Toc483485095"/>
      <w:r w:rsidRPr="0049064A">
        <w:rPr>
          <w:rFonts w:ascii="Times New Roman" w:hAnsi="Times New Roman" w:cs="Times New Roman"/>
          <w:sz w:val="28"/>
        </w:rPr>
        <w:t>{</w:t>
      </w:r>
      <w:bookmarkEnd w:id="4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0" w:name="_Toc483485096"/>
      <w:r w:rsidRPr="0049064A">
        <w:rPr>
          <w:rFonts w:ascii="Times New Roman" w:hAnsi="Times New Roman" w:cs="Times New Roman"/>
          <w:sz w:val="28"/>
        </w:rPr>
        <w:t>return positions;</w:t>
      </w:r>
      <w:bookmarkEnd w:id="5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1" w:name="_Toc483485097"/>
      <w:r w:rsidRPr="0049064A">
        <w:rPr>
          <w:rFonts w:ascii="Times New Roman" w:hAnsi="Times New Roman" w:cs="Times New Roman"/>
          <w:sz w:val="28"/>
        </w:rPr>
        <w:t>}</w:t>
      </w:r>
      <w:bookmarkEnd w:id="5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2" w:name="_Toc483485098"/>
      <w:r w:rsidRPr="0049064A">
        <w:rPr>
          <w:rFonts w:ascii="Times New Roman" w:hAnsi="Times New Roman" w:cs="Times New Roman"/>
          <w:sz w:val="28"/>
        </w:rPr>
        <w:t>set</w:t>
      </w:r>
      <w:bookmarkEnd w:id="5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3" w:name="_Toc483485099"/>
      <w:r w:rsidRPr="0049064A">
        <w:rPr>
          <w:rFonts w:ascii="Times New Roman" w:hAnsi="Times New Roman" w:cs="Times New Roman"/>
          <w:sz w:val="28"/>
        </w:rPr>
        <w:t>{</w:t>
      </w:r>
      <w:bookmarkEnd w:id="5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4" w:name="_Toc483485100"/>
      <w:r w:rsidRPr="0049064A">
        <w:rPr>
          <w:rFonts w:ascii="Times New Roman" w:hAnsi="Times New Roman" w:cs="Times New Roman"/>
          <w:sz w:val="28"/>
        </w:rPr>
        <w:t>positions = value;</w:t>
      </w:r>
      <w:bookmarkEnd w:id="5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05" w:name="_Toc483485101"/>
      <w:r w:rsidRPr="0049064A">
        <w:rPr>
          <w:rFonts w:ascii="Times New Roman" w:hAnsi="Times New Roman" w:cs="Times New Roman"/>
          <w:sz w:val="28"/>
        </w:rPr>
        <w:t>NotifyPropertyChanged(nameof(Positions));</w:t>
      </w:r>
      <w:bookmarkEnd w:id="5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06" w:name="_Toc483485102"/>
      <w:r w:rsidRPr="0049064A">
        <w:rPr>
          <w:rFonts w:ascii="Times New Roman" w:hAnsi="Times New Roman" w:cs="Times New Roman"/>
          <w:sz w:val="28"/>
        </w:rPr>
        <w:t>}</w:t>
      </w:r>
      <w:bookmarkEnd w:id="5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7" w:name="_Toc483485103"/>
      <w:r w:rsidRPr="0049064A">
        <w:rPr>
          <w:rFonts w:ascii="Times New Roman" w:hAnsi="Times New Roman" w:cs="Times New Roman"/>
          <w:sz w:val="28"/>
        </w:rPr>
        <w:t>}</w:t>
      </w:r>
      <w:bookmarkEnd w:id="5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8" w:name="_Toc483485104"/>
      <w:r w:rsidRPr="0049064A">
        <w:rPr>
          <w:rFonts w:ascii="Times New Roman" w:hAnsi="Times New Roman" w:cs="Times New Roman"/>
          <w:sz w:val="28"/>
        </w:rPr>
        <w:t>private Position selectedPosition;</w:t>
      </w:r>
      <w:bookmarkEnd w:id="5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09" w:name="_Toc483485105"/>
      <w:r w:rsidRPr="0049064A">
        <w:rPr>
          <w:rFonts w:ascii="Times New Roman" w:hAnsi="Times New Roman" w:cs="Times New Roman"/>
          <w:sz w:val="28"/>
        </w:rPr>
        <w:t>public Position SelectedPosition</w:t>
      </w:r>
      <w:bookmarkEnd w:id="5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10" w:name="_Toc483485106"/>
      <w:r w:rsidRPr="0049064A">
        <w:rPr>
          <w:rFonts w:ascii="Times New Roman" w:hAnsi="Times New Roman" w:cs="Times New Roman"/>
          <w:sz w:val="28"/>
        </w:rPr>
        <w:t>{</w:t>
      </w:r>
      <w:bookmarkEnd w:id="5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1" w:name="_Toc483485107"/>
      <w:r w:rsidRPr="0049064A">
        <w:rPr>
          <w:rFonts w:ascii="Times New Roman" w:hAnsi="Times New Roman" w:cs="Times New Roman"/>
          <w:sz w:val="28"/>
        </w:rPr>
        <w:t>get</w:t>
      </w:r>
      <w:bookmarkEnd w:id="5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2" w:name="_Toc483485108"/>
      <w:r w:rsidRPr="0049064A">
        <w:rPr>
          <w:rFonts w:ascii="Times New Roman" w:hAnsi="Times New Roman" w:cs="Times New Roman"/>
          <w:sz w:val="28"/>
        </w:rPr>
        <w:t>{</w:t>
      </w:r>
      <w:bookmarkEnd w:id="5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3" w:name="_Toc483485109"/>
      <w:r w:rsidRPr="0049064A">
        <w:rPr>
          <w:rFonts w:ascii="Times New Roman" w:hAnsi="Times New Roman" w:cs="Times New Roman"/>
          <w:sz w:val="28"/>
        </w:rPr>
        <w:t>return selectedPosition;</w:t>
      </w:r>
      <w:bookmarkEnd w:id="5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4" w:name="_Toc483485110"/>
      <w:r w:rsidRPr="0049064A">
        <w:rPr>
          <w:rFonts w:ascii="Times New Roman" w:hAnsi="Times New Roman" w:cs="Times New Roman"/>
          <w:sz w:val="28"/>
        </w:rPr>
        <w:t>}</w:t>
      </w:r>
      <w:bookmarkEnd w:id="5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5" w:name="_Toc483485111"/>
      <w:r w:rsidRPr="0049064A">
        <w:rPr>
          <w:rFonts w:ascii="Times New Roman" w:hAnsi="Times New Roman" w:cs="Times New Roman"/>
          <w:sz w:val="28"/>
        </w:rPr>
        <w:t>set</w:t>
      </w:r>
      <w:bookmarkEnd w:id="5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6" w:name="_Toc483485112"/>
      <w:r w:rsidRPr="0049064A">
        <w:rPr>
          <w:rFonts w:ascii="Times New Roman" w:hAnsi="Times New Roman" w:cs="Times New Roman"/>
          <w:sz w:val="28"/>
        </w:rPr>
        <w:t>{</w:t>
      </w:r>
      <w:bookmarkEnd w:id="5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7" w:name="_Toc483485113"/>
      <w:r w:rsidRPr="0049064A">
        <w:rPr>
          <w:rFonts w:ascii="Times New Roman" w:hAnsi="Times New Roman" w:cs="Times New Roman"/>
          <w:sz w:val="28"/>
        </w:rPr>
        <w:t>selectedPosition = value;</w:t>
      </w:r>
      <w:bookmarkEnd w:id="5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18" w:name="_Toc483485114"/>
      <w:r w:rsidRPr="0049064A">
        <w:rPr>
          <w:rFonts w:ascii="Times New Roman" w:hAnsi="Times New Roman" w:cs="Times New Roman"/>
          <w:sz w:val="28"/>
        </w:rPr>
        <w:t>NotifyPropertyChanged(nameof(SelectedPosition));</w:t>
      </w:r>
      <w:bookmarkEnd w:id="5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19" w:name="_Toc483485115"/>
      <w:r w:rsidRPr="0049064A">
        <w:rPr>
          <w:rFonts w:ascii="Times New Roman" w:hAnsi="Times New Roman" w:cs="Times New Roman"/>
          <w:sz w:val="28"/>
        </w:rPr>
        <w:t>}</w:t>
      </w:r>
      <w:bookmarkEnd w:id="5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0" w:name="_Toc483485116"/>
      <w:r w:rsidRPr="0049064A">
        <w:rPr>
          <w:rFonts w:ascii="Times New Roman" w:hAnsi="Times New Roman" w:cs="Times New Roman"/>
          <w:sz w:val="28"/>
        </w:rPr>
        <w:t>}</w:t>
      </w:r>
      <w:bookmarkEnd w:id="5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1" w:name="_Toc483485117"/>
      <w:r w:rsidRPr="0049064A">
        <w:rPr>
          <w:rFonts w:ascii="Times New Roman" w:hAnsi="Times New Roman" w:cs="Times New Roman"/>
          <w:sz w:val="28"/>
        </w:rPr>
        <w:t>private string positionComboBoxText;</w:t>
      </w:r>
      <w:bookmarkEnd w:id="5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2" w:name="_Toc483485118"/>
      <w:r w:rsidRPr="0049064A">
        <w:rPr>
          <w:rFonts w:ascii="Times New Roman" w:hAnsi="Times New Roman" w:cs="Times New Roman"/>
          <w:sz w:val="28"/>
        </w:rPr>
        <w:t>public string PositionComboBoxText</w:t>
      </w:r>
      <w:bookmarkEnd w:id="5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23" w:name="_Toc483485119"/>
      <w:r w:rsidRPr="0049064A">
        <w:rPr>
          <w:rFonts w:ascii="Times New Roman" w:hAnsi="Times New Roman" w:cs="Times New Roman"/>
          <w:sz w:val="28"/>
        </w:rPr>
        <w:t>{</w:t>
      </w:r>
      <w:bookmarkEnd w:id="5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4" w:name="_Toc483485120"/>
      <w:r w:rsidRPr="0049064A">
        <w:rPr>
          <w:rFonts w:ascii="Times New Roman" w:hAnsi="Times New Roman" w:cs="Times New Roman"/>
          <w:sz w:val="28"/>
        </w:rPr>
        <w:t>get</w:t>
      </w:r>
      <w:bookmarkEnd w:id="5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5" w:name="_Toc483485121"/>
      <w:r w:rsidRPr="0049064A">
        <w:rPr>
          <w:rFonts w:ascii="Times New Roman" w:hAnsi="Times New Roman" w:cs="Times New Roman"/>
          <w:sz w:val="28"/>
        </w:rPr>
        <w:t>{</w:t>
      </w:r>
      <w:bookmarkEnd w:id="5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26" w:name="_Toc483485122"/>
      <w:r w:rsidRPr="0049064A">
        <w:rPr>
          <w:rFonts w:ascii="Times New Roman" w:hAnsi="Times New Roman" w:cs="Times New Roman"/>
          <w:sz w:val="28"/>
        </w:rPr>
        <w:t>return positionComboBoxText;</w:t>
      </w:r>
      <w:bookmarkEnd w:id="5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7" w:name="_Toc483485123"/>
      <w:r w:rsidRPr="0049064A">
        <w:rPr>
          <w:rFonts w:ascii="Times New Roman" w:hAnsi="Times New Roman" w:cs="Times New Roman"/>
          <w:sz w:val="28"/>
        </w:rPr>
        <w:t>}</w:t>
      </w:r>
      <w:bookmarkEnd w:id="5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8" w:name="_Toc483485124"/>
      <w:r w:rsidRPr="0049064A">
        <w:rPr>
          <w:rFonts w:ascii="Times New Roman" w:hAnsi="Times New Roman" w:cs="Times New Roman"/>
          <w:sz w:val="28"/>
        </w:rPr>
        <w:t>set</w:t>
      </w:r>
      <w:bookmarkEnd w:id="5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29" w:name="_Toc483485125"/>
      <w:r w:rsidRPr="0049064A">
        <w:rPr>
          <w:rFonts w:ascii="Times New Roman" w:hAnsi="Times New Roman" w:cs="Times New Roman"/>
          <w:sz w:val="28"/>
        </w:rPr>
        <w:t>{</w:t>
      </w:r>
      <w:bookmarkEnd w:id="5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0" w:name="_Toc483485126"/>
      <w:r w:rsidRPr="0049064A">
        <w:rPr>
          <w:rFonts w:ascii="Times New Roman" w:hAnsi="Times New Roman" w:cs="Times New Roman"/>
          <w:sz w:val="28"/>
        </w:rPr>
        <w:t>positionComboBoxText = value;</w:t>
      </w:r>
      <w:bookmarkEnd w:id="5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1" w:name="_Toc483485127"/>
      <w:r w:rsidRPr="0049064A">
        <w:rPr>
          <w:rFonts w:ascii="Times New Roman" w:hAnsi="Times New Roman" w:cs="Times New Roman"/>
          <w:sz w:val="28"/>
        </w:rPr>
        <w:t>NotifyPropertyChanged(nameof(PositionComboBoxText));</w:t>
      </w:r>
      <w:bookmarkEnd w:id="5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2" w:name="_Toc483485128"/>
      <w:r w:rsidRPr="0049064A">
        <w:rPr>
          <w:rFonts w:ascii="Times New Roman" w:hAnsi="Times New Roman" w:cs="Times New Roman"/>
          <w:sz w:val="28"/>
        </w:rPr>
        <w:t>}</w:t>
      </w:r>
      <w:bookmarkEnd w:id="5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3" w:name="_Toc483485129"/>
      <w:r w:rsidRPr="0049064A">
        <w:rPr>
          <w:rFonts w:ascii="Times New Roman" w:hAnsi="Times New Roman" w:cs="Times New Roman"/>
          <w:sz w:val="28"/>
        </w:rPr>
        <w:t>}</w:t>
      </w:r>
      <w:bookmarkEnd w:id="5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534" w:name="_Toc483485130"/>
      <w:r w:rsidRPr="0049064A">
        <w:rPr>
          <w:rFonts w:ascii="Times New Roman" w:hAnsi="Times New Roman" w:cs="Times New Roman"/>
          <w:sz w:val="28"/>
        </w:rPr>
        <w:t>private IEnumerable&lt;Tuple&lt;UserType, string&gt;&gt; userTypes;</w:t>
      </w:r>
      <w:bookmarkEnd w:id="5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5" w:name="_Toc483485131"/>
      <w:r w:rsidRPr="0049064A">
        <w:rPr>
          <w:rFonts w:ascii="Times New Roman" w:hAnsi="Times New Roman" w:cs="Times New Roman"/>
          <w:sz w:val="28"/>
        </w:rPr>
        <w:t>public IEnumerable&lt;Tuple&lt;UserType, string&gt;&gt; UserTypes</w:t>
      </w:r>
      <w:bookmarkEnd w:id="5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36" w:name="_Toc483485132"/>
      <w:r w:rsidRPr="0049064A">
        <w:rPr>
          <w:rFonts w:ascii="Times New Roman" w:hAnsi="Times New Roman" w:cs="Times New Roman"/>
          <w:sz w:val="28"/>
        </w:rPr>
        <w:t>{</w:t>
      </w:r>
      <w:bookmarkEnd w:id="5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7" w:name="_Toc483485133"/>
      <w:r w:rsidRPr="0049064A">
        <w:rPr>
          <w:rFonts w:ascii="Times New Roman" w:hAnsi="Times New Roman" w:cs="Times New Roman"/>
          <w:sz w:val="28"/>
        </w:rPr>
        <w:t>get</w:t>
      </w:r>
      <w:bookmarkEnd w:id="5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38" w:name="_Toc483485134"/>
      <w:r w:rsidRPr="0049064A">
        <w:rPr>
          <w:rFonts w:ascii="Times New Roman" w:hAnsi="Times New Roman" w:cs="Times New Roman"/>
          <w:sz w:val="28"/>
        </w:rPr>
        <w:t>{</w:t>
      </w:r>
      <w:bookmarkEnd w:id="5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39" w:name="_Toc483485135"/>
      <w:r w:rsidRPr="0049064A">
        <w:rPr>
          <w:rFonts w:ascii="Times New Roman" w:hAnsi="Times New Roman" w:cs="Times New Roman"/>
          <w:sz w:val="28"/>
        </w:rPr>
        <w:t>return userTypes;</w:t>
      </w:r>
      <w:bookmarkEnd w:id="5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0" w:name="_Toc483485136"/>
      <w:r w:rsidRPr="0049064A">
        <w:rPr>
          <w:rFonts w:ascii="Times New Roman" w:hAnsi="Times New Roman" w:cs="Times New Roman"/>
          <w:sz w:val="28"/>
        </w:rPr>
        <w:t>}</w:t>
      </w:r>
      <w:bookmarkEnd w:id="5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1" w:name="_Toc483485137"/>
      <w:r w:rsidRPr="0049064A">
        <w:rPr>
          <w:rFonts w:ascii="Times New Roman" w:hAnsi="Times New Roman" w:cs="Times New Roman"/>
          <w:sz w:val="28"/>
        </w:rPr>
        <w:t>set</w:t>
      </w:r>
      <w:bookmarkEnd w:id="5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2" w:name="_Toc483485138"/>
      <w:r w:rsidRPr="0049064A">
        <w:rPr>
          <w:rFonts w:ascii="Times New Roman" w:hAnsi="Times New Roman" w:cs="Times New Roman"/>
          <w:sz w:val="28"/>
        </w:rPr>
        <w:t>{</w:t>
      </w:r>
      <w:bookmarkEnd w:id="5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3" w:name="_Toc483485139"/>
      <w:r w:rsidRPr="0049064A">
        <w:rPr>
          <w:rFonts w:ascii="Times New Roman" w:hAnsi="Times New Roman" w:cs="Times New Roman"/>
          <w:sz w:val="28"/>
        </w:rPr>
        <w:t>userTypes = value;</w:t>
      </w:r>
      <w:bookmarkEnd w:id="5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44" w:name="_Toc483485140"/>
      <w:r w:rsidRPr="0049064A">
        <w:rPr>
          <w:rFonts w:ascii="Times New Roman" w:hAnsi="Times New Roman" w:cs="Times New Roman"/>
          <w:sz w:val="28"/>
        </w:rPr>
        <w:t>NotifyPropertyChanged(nameof(UserTypes));</w:t>
      </w:r>
      <w:bookmarkEnd w:id="5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45" w:name="_Toc483485141"/>
      <w:r w:rsidRPr="0049064A">
        <w:rPr>
          <w:rFonts w:ascii="Times New Roman" w:hAnsi="Times New Roman" w:cs="Times New Roman"/>
          <w:sz w:val="28"/>
        </w:rPr>
        <w:t>}</w:t>
      </w:r>
      <w:bookmarkEnd w:id="5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6" w:name="_Toc483485142"/>
      <w:r w:rsidRPr="0049064A">
        <w:rPr>
          <w:rFonts w:ascii="Times New Roman" w:hAnsi="Times New Roman" w:cs="Times New Roman"/>
          <w:sz w:val="28"/>
        </w:rPr>
        <w:t>}</w:t>
      </w:r>
      <w:bookmarkEnd w:id="5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7" w:name="_Toc483485143"/>
      <w:r w:rsidRPr="0049064A">
        <w:rPr>
          <w:rFonts w:ascii="Times New Roman" w:hAnsi="Times New Roman" w:cs="Times New Roman"/>
          <w:sz w:val="28"/>
        </w:rPr>
        <w:t>private Tuple&lt;UserType, string&gt; selectedUserType;</w:t>
      </w:r>
      <w:bookmarkEnd w:id="5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8" w:name="_Toc483485144"/>
      <w:r w:rsidRPr="0049064A">
        <w:rPr>
          <w:rFonts w:ascii="Times New Roman" w:hAnsi="Times New Roman" w:cs="Times New Roman"/>
          <w:sz w:val="28"/>
        </w:rPr>
        <w:t>public Tuple&lt;UserType, string&gt; SelectedUserType</w:t>
      </w:r>
      <w:bookmarkEnd w:id="5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49" w:name="_Toc483485145"/>
      <w:r w:rsidRPr="0049064A">
        <w:rPr>
          <w:rFonts w:ascii="Times New Roman" w:hAnsi="Times New Roman" w:cs="Times New Roman"/>
          <w:sz w:val="28"/>
        </w:rPr>
        <w:t>{</w:t>
      </w:r>
      <w:bookmarkEnd w:id="5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0" w:name="_Toc483485146"/>
      <w:r w:rsidRPr="0049064A">
        <w:rPr>
          <w:rFonts w:ascii="Times New Roman" w:hAnsi="Times New Roman" w:cs="Times New Roman"/>
          <w:sz w:val="28"/>
        </w:rPr>
        <w:t>get</w:t>
      </w:r>
      <w:bookmarkEnd w:id="5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1" w:name="_Toc483485147"/>
      <w:r w:rsidRPr="0049064A">
        <w:rPr>
          <w:rFonts w:ascii="Times New Roman" w:hAnsi="Times New Roman" w:cs="Times New Roman"/>
          <w:sz w:val="28"/>
        </w:rPr>
        <w:t>{</w:t>
      </w:r>
      <w:bookmarkEnd w:id="5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2" w:name="_Toc483485148"/>
      <w:r w:rsidRPr="0049064A">
        <w:rPr>
          <w:rFonts w:ascii="Times New Roman" w:hAnsi="Times New Roman" w:cs="Times New Roman"/>
          <w:sz w:val="28"/>
        </w:rPr>
        <w:t>return selectedUserType;</w:t>
      </w:r>
      <w:bookmarkEnd w:id="5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3" w:name="_Toc483485149"/>
      <w:r w:rsidRPr="0049064A">
        <w:rPr>
          <w:rFonts w:ascii="Times New Roman" w:hAnsi="Times New Roman" w:cs="Times New Roman"/>
          <w:sz w:val="28"/>
        </w:rPr>
        <w:t>}</w:t>
      </w:r>
      <w:bookmarkEnd w:id="5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4" w:name="_Toc483485150"/>
      <w:r w:rsidRPr="0049064A">
        <w:rPr>
          <w:rFonts w:ascii="Times New Roman" w:hAnsi="Times New Roman" w:cs="Times New Roman"/>
          <w:sz w:val="28"/>
        </w:rPr>
        <w:t>set</w:t>
      </w:r>
      <w:bookmarkEnd w:id="5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5" w:name="_Toc483485151"/>
      <w:r w:rsidRPr="0049064A">
        <w:rPr>
          <w:rFonts w:ascii="Times New Roman" w:hAnsi="Times New Roman" w:cs="Times New Roman"/>
          <w:sz w:val="28"/>
        </w:rPr>
        <w:t>{</w:t>
      </w:r>
      <w:bookmarkEnd w:id="5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6" w:name="_Toc483485152"/>
      <w:r w:rsidRPr="0049064A">
        <w:rPr>
          <w:rFonts w:ascii="Times New Roman" w:hAnsi="Times New Roman" w:cs="Times New Roman"/>
          <w:sz w:val="28"/>
        </w:rPr>
        <w:t>selectedUserType = value;</w:t>
      </w:r>
      <w:bookmarkEnd w:id="5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57" w:name="_Toc483485153"/>
      <w:r w:rsidRPr="0049064A">
        <w:rPr>
          <w:rFonts w:ascii="Times New Roman" w:hAnsi="Times New Roman" w:cs="Times New Roman"/>
          <w:sz w:val="28"/>
        </w:rPr>
        <w:t>NotifyPropertyChanged(nameof(SelectedUserType));</w:t>
      </w:r>
      <w:bookmarkEnd w:id="5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58" w:name="_Toc483485154"/>
      <w:r w:rsidRPr="0049064A">
        <w:rPr>
          <w:rFonts w:ascii="Times New Roman" w:hAnsi="Times New Roman" w:cs="Times New Roman"/>
          <w:sz w:val="28"/>
        </w:rPr>
        <w:t>}</w:t>
      </w:r>
      <w:bookmarkEnd w:id="5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59" w:name="_Toc483485155"/>
      <w:r w:rsidRPr="0049064A">
        <w:rPr>
          <w:rFonts w:ascii="Times New Roman" w:hAnsi="Times New Roman" w:cs="Times New Roman"/>
          <w:sz w:val="28"/>
        </w:rPr>
        <w:t>}</w:t>
      </w:r>
      <w:bookmarkEnd w:id="5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0" w:name="_Toc483485156"/>
      <w:r w:rsidRPr="0049064A">
        <w:rPr>
          <w:rFonts w:ascii="Times New Roman" w:hAnsi="Times New Roman" w:cs="Times New Roman"/>
          <w:sz w:val="28"/>
        </w:rPr>
        <w:t>#endregion</w:t>
      </w:r>
      <w:bookmarkEnd w:id="5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1" w:name="_Toc483485157"/>
      <w:r w:rsidRPr="0049064A">
        <w:rPr>
          <w:rFonts w:ascii="Times New Roman" w:hAnsi="Times New Roman" w:cs="Times New Roman"/>
          <w:sz w:val="28"/>
        </w:rPr>
        <w:t>#region Commands</w:t>
      </w:r>
      <w:bookmarkEnd w:id="5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2" w:name="_Toc483485158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5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3" w:name="_Toc483485159"/>
      <w:r w:rsidRPr="0049064A">
        <w:rPr>
          <w:rFonts w:ascii="Times New Roman" w:hAnsi="Times New Roman" w:cs="Times New Roman"/>
          <w:sz w:val="28"/>
        </w:rPr>
        <w:t>public ICommand CancelCommand =&gt; new AsyncDelegateCommand(Cancel);</w:t>
      </w:r>
      <w:bookmarkEnd w:id="5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4" w:name="_Toc483485160"/>
      <w:r w:rsidRPr="0049064A">
        <w:rPr>
          <w:rFonts w:ascii="Times New Roman" w:hAnsi="Times New Roman" w:cs="Times New Roman"/>
          <w:sz w:val="28"/>
        </w:rPr>
        <w:t>#endregion</w:t>
      </w:r>
      <w:bookmarkEnd w:id="5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5" w:name="_Toc483485161"/>
      <w:r w:rsidRPr="0049064A">
        <w:rPr>
          <w:rFonts w:ascii="Times New Roman" w:hAnsi="Times New Roman" w:cs="Times New Roman"/>
          <w:sz w:val="28"/>
        </w:rPr>
        <w:t>public event EventHandler&lt;RegistrationFinishedEventArgs&gt; RegistrationFinished;</w:t>
      </w:r>
      <w:bookmarkEnd w:id="5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6" w:name="_Toc483485162"/>
      <w:r w:rsidRPr="0049064A">
        <w:rPr>
          <w:rFonts w:ascii="Times New Roman" w:hAnsi="Times New Roman" w:cs="Times New Roman"/>
          <w:sz w:val="28"/>
        </w:rPr>
        <w:t>public RegistrationViewModel()</w:t>
      </w:r>
      <w:bookmarkEnd w:id="5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67" w:name="_Toc483485163"/>
      <w:r w:rsidRPr="0049064A">
        <w:rPr>
          <w:rFonts w:ascii="Times New Roman" w:hAnsi="Times New Roman" w:cs="Times New Roman"/>
          <w:sz w:val="28"/>
        </w:rPr>
        <w:t>{</w:t>
      </w:r>
      <w:bookmarkEnd w:id="5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8" w:name="_Toc483485164"/>
      <w:r w:rsidRPr="0049064A">
        <w:rPr>
          <w:rFonts w:ascii="Times New Roman" w:hAnsi="Times New Roman" w:cs="Times New Roman"/>
          <w:sz w:val="28"/>
        </w:rPr>
        <w:t>Task.Run(new Action(LoadPositions));</w:t>
      </w:r>
      <w:bookmarkEnd w:id="5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69" w:name="_Toc483485165"/>
      <w:r w:rsidRPr="0049064A">
        <w:rPr>
          <w:rFonts w:ascii="Times New Roman" w:hAnsi="Times New Roman" w:cs="Times New Roman"/>
          <w:sz w:val="28"/>
        </w:rPr>
        <w:t>userTypes = new[]</w:t>
      </w:r>
      <w:bookmarkEnd w:id="5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0" w:name="_Toc483485166"/>
      <w:r w:rsidRPr="0049064A">
        <w:rPr>
          <w:rFonts w:ascii="Times New Roman" w:hAnsi="Times New Roman" w:cs="Times New Roman"/>
          <w:sz w:val="28"/>
        </w:rPr>
        <w:t>{</w:t>
      </w:r>
      <w:bookmarkEnd w:id="5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1" w:name="_Toc483485167"/>
      <w:r w:rsidRPr="0049064A">
        <w:rPr>
          <w:rFonts w:ascii="Times New Roman" w:hAnsi="Times New Roman" w:cs="Times New Roman"/>
          <w:sz w:val="28"/>
        </w:rPr>
        <w:t>new Tuple&lt;UserType, string&gt;(UserType.Employee, Resources.EmployeeRoleName),</w:t>
      </w:r>
      <w:bookmarkEnd w:id="5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2" w:name="_Toc483485168"/>
      <w:r w:rsidRPr="0049064A">
        <w:rPr>
          <w:rFonts w:ascii="Times New Roman" w:hAnsi="Times New Roman" w:cs="Times New Roman"/>
          <w:sz w:val="28"/>
        </w:rPr>
        <w:t>new Tuple&lt;UserType, string&gt;(UserType.Secretary, Resources.SecretaryRoleName),</w:t>
      </w:r>
      <w:bookmarkEnd w:id="5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3" w:name="_Toc483485169"/>
      <w:r w:rsidRPr="0049064A">
        <w:rPr>
          <w:rFonts w:ascii="Times New Roman" w:hAnsi="Times New Roman" w:cs="Times New Roman"/>
          <w:sz w:val="28"/>
        </w:rPr>
        <w:t>new Tuple&lt;UserType, string&gt;(UserType.Vice, Resources.ViceManagerRoleName),</w:t>
      </w:r>
      <w:bookmarkEnd w:id="5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74" w:name="_Toc483485170"/>
      <w:r w:rsidRPr="0049064A">
        <w:rPr>
          <w:rFonts w:ascii="Times New Roman" w:hAnsi="Times New Roman" w:cs="Times New Roman"/>
          <w:sz w:val="28"/>
        </w:rPr>
        <w:t>new Tuple&lt;UserType, string&gt;(UserType.Manager, Resources.ManagerRoleName)</w:t>
      </w:r>
      <w:bookmarkEnd w:id="5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5" w:name="_Toc483485171"/>
      <w:r w:rsidRPr="0049064A">
        <w:rPr>
          <w:rFonts w:ascii="Times New Roman" w:hAnsi="Times New Roman" w:cs="Times New Roman"/>
          <w:sz w:val="28"/>
        </w:rPr>
        <w:t>};</w:t>
      </w:r>
      <w:bookmarkEnd w:id="5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76" w:name="_Toc483485172"/>
      <w:r w:rsidRPr="0049064A">
        <w:rPr>
          <w:rFonts w:ascii="Times New Roman" w:hAnsi="Times New Roman" w:cs="Times New Roman"/>
          <w:sz w:val="28"/>
        </w:rPr>
        <w:t>selectedUserType = userTypes.First();</w:t>
      </w:r>
      <w:bookmarkEnd w:id="5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7" w:name="_Toc483485173"/>
      <w:r w:rsidRPr="0049064A">
        <w:rPr>
          <w:rFonts w:ascii="Times New Roman" w:hAnsi="Times New Roman" w:cs="Times New Roman"/>
          <w:sz w:val="28"/>
        </w:rPr>
        <w:t>}</w:t>
      </w:r>
      <w:bookmarkEnd w:id="5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8" w:name="_Toc483485174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5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579" w:name="_Toc483485175"/>
      <w:r w:rsidRPr="0049064A">
        <w:rPr>
          <w:rFonts w:ascii="Times New Roman" w:hAnsi="Times New Roman" w:cs="Times New Roman"/>
          <w:sz w:val="28"/>
        </w:rPr>
        <w:t>{</w:t>
      </w:r>
      <w:bookmarkEnd w:id="5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0" w:name="_Toc483485176"/>
      <w:r w:rsidRPr="0049064A">
        <w:rPr>
          <w:rFonts w:ascii="Times New Roman" w:hAnsi="Times New Roman" w:cs="Times New Roman"/>
          <w:sz w:val="28"/>
        </w:rPr>
        <w:t>ErrorMessage = null;</w:t>
      </w:r>
      <w:bookmarkEnd w:id="5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1" w:name="_Toc483485177"/>
      <w:r w:rsidRPr="0049064A">
        <w:rPr>
          <w:rFonts w:ascii="Times New Roman" w:hAnsi="Times New Roman" w:cs="Times New Roman"/>
          <w:sz w:val="28"/>
        </w:rPr>
        <w:t>if (!ValidateForm())</w:t>
      </w:r>
      <w:bookmarkEnd w:id="5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2" w:name="_Toc483485178"/>
      <w:r w:rsidRPr="0049064A">
        <w:rPr>
          <w:rFonts w:ascii="Times New Roman" w:hAnsi="Times New Roman" w:cs="Times New Roman"/>
          <w:sz w:val="28"/>
        </w:rPr>
        <w:t>return;</w:t>
      </w:r>
      <w:bookmarkEnd w:id="5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3" w:name="_Toc483485179"/>
      <w:r w:rsidRPr="0049064A">
        <w:rPr>
          <w:rFonts w:ascii="Times New Roman" w:hAnsi="Times New Roman" w:cs="Times New Roman"/>
          <w:sz w:val="28"/>
        </w:rPr>
        <w:t>IsBusy = true;</w:t>
      </w:r>
      <w:bookmarkEnd w:id="5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4" w:name="_Toc483485180"/>
      <w:r w:rsidRPr="0049064A">
        <w:rPr>
          <w:rFonts w:ascii="Times New Roman" w:hAnsi="Times New Roman" w:cs="Times New Roman"/>
          <w:sz w:val="28"/>
        </w:rPr>
        <w:t>try</w:t>
      </w:r>
      <w:bookmarkEnd w:id="5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585" w:name="_Toc483485181"/>
      <w:r w:rsidRPr="0049064A">
        <w:rPr>
          <w:rFonts w:ascii="Times New Roman" w:hAnsi="Times New Roman" w:cs="Times New Roman"/>
          <w:sz w:val="28"/>
        </w:rPr>
        <w:t>{</w:t>
      </w:r>
      <w:bookmarkEnd w:id="5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6" w:name="_Toc483485182"/>
      <w:r w:rsidRPr="0049064A">
        <w:rPr>
          <w:rFonts w:ascii="Times New Roman" w:hAnsi="Times New Roman" w:cs="Times New Roman"/>
          <w:sz w:val="28"/>
        </w:rPr>
        <w:t>var position = SelectedPosition;</w:t>
      </w:r>
      <w:bookmarkEnd w:id="5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7" w:name="_Toc483485183"/>
      <w:r w:rsidRPr="0049064A">
        <w:rPr>
          <w:rFonts w:ascii="Times New Roman" w:hAnsi="Times New Roman" w:cs="Times New Roman"/>
          <w:sz w:val="28"/>
        </w:rPr>
        <w:t>if (position == null &amp;&amp; !string.IsNullOrEmpty(PositionComboBoxText))</w:t>
      </w:r>
      <w:bookmarkEnd w:id="5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88" w:name="_Toc483485184"/>
      <w:r w:rsidRPr="0049064A">
        <w:rPr>
          <w:rFonts w:ascii="Times New Roman" w:hAnsi="Times New Roman" w:cs="Times New Roman"/>
          <w:sz w:val="28"/>
        </w:rPr>
        <w:t>{</w:t>
      </w:r>
      <w:bookmarkEnd w:id="5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89" w:name="_Toc483485185"/>
      <w:r w:rsidRPr="0049064A">
        <w:rPr>
          <w:rFonts w:ascii="Times New Roman" w:hAnsi="Times New Roman" w:cs="Times New Roman"/>
          <w:sz w:val="28"/>
        </w:rPr>
        <w:t>position = await CreatePosition(PositionComboBoxText);</w:t>
      </w:r>
      <w:bookmarkEnd w:id="5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0" w:name="_Toc483485186"/>
      <w:r w:rsidRPr="0049064A">
        <w:rPr>
          <w:rFonts w:ascii="Times New Roman" w:hAnsi="Times New Roman" w:cs="Times New Roman"/>
          <w:sz w:val="28"/>
        </w:rPr>
        <w:t>if (position == null)</w:t>
      </w:r>
      <w:bookmarkEnd w:id="5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    </w:t>
      </w:r>
      <w:bookmarkStart w:id="591" w:name="_Toc483485187"/>
      <w:r w:rsidRPr="0049064A">
        <w:rPr>
          <w:rFonts w:ascii="Times New Roman" w:hAnsi="Times New Roman" w:cs="Times New Roman"/>
          <w:sz w:val="28"/>
        </w:rPr>
        <w:t>return;</w:t>
      </w:r>
      <w:bookmarkEnd w:id="5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2" w:name="_Toc483485188"/>
      <w:r w:rsidRPr="0049064A">
        <w:rPr>
          <w:rFonts w:ascii="Times New Roman" w:hAnsi="Times New Roman" w:cs="Times New Roman"/>
          <w:sz w:val="28"/>
        </w:rPr>
        <w:t>}</w:t>
      </w:r>
      <w:bookmarkEnd w:id="5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3" w:name="_Toc483485189"/>
      <w:r w:rsidRPr="0049064A">
        <w:rPr>
          <w:rFonts w:ascii="Times New Roman" w:hAnsi="Times New Roman" w:cs="Times New Roman"/>
          <w:sz w:val="28"/>
        </w:rPr>
        <w:t>var model = new RegisterBindingModel()</w:t>
      </w:r>
      <w:bookmarkEnd w:id="5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594" w:name="_Toc483485190"/>
      <w:r w:rsidRPr="0049064A">
        <w:rPr>
          <w:rFonts w:ascii="Times New Roman" w:hAnsi="Times New Roman" w:cs="Times New Roman"/>
          <w:sz w:val="28"/>
        </w:rPr>
        <w:t>{</w:t>
      </w:r>
      <w:bookmarkEnd w:id="5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5" w:name="_Toc483485191"/>
      <w:r w:rsidRPr="0049064A">
        <w:rPr>
          <w:rFonts w:ascii="Times New Roman" w:hAnsi="Times New Roman" w:cs="Times New Roman"/>
          <w:sz w:val="28"/>
        </w:rPr>
        <w:t>FirstName = FirstName,</w:t>
      </w:r>
      <w:bookmarkEnd w:id="5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6" w:name="_Toc483485192"/>
      <w:r w:rsidRPr="0049064A">
        <w:rPr>
          <w:rFonts w:ascii="Times New Roman" w:hAnsi="Times New Roman" w:cs="Times New Roman"/>
          <w:sz w:val="28"/>
        </w:rPr>
        <w:t>Middlename = MiddleName,</w:t>
      </w:r>
      <w:bookmarkEnd w:id="5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7" w:name="_Toc483485193"/>
      <w:r w:rsidRPr="0049064A">
        <w:rPr>
          <w:rFonts w:ascii="Times New Roman" w:hAnsi="Times New Roman" w:cs="Times New Roman"/>
          <w:sz w:val="28"/>
        </w:rPr>
        <w:t>LastName = LastName,</w:t>
      </w:r>
      <w:bookmarkEnd w:id="5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8" w:name="_Toc483485194"/>
      <w:r w:rsidRPr="0049064A">
        <w:rPr>
          <w:rFonts w:ascii="Times New Roman" w:hAnsi="Times New Roman" w:cs="Times New Roman"/>
          <w:sz w:val="28"/>
        </w:rPr>
        <w:t>PositionId = position.Id,</w:t>
      </w:r>
      <w:bookmarkEnd w:id="5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599" w:name="_Toc483485195"/>
      <w:r w:rsidRPr="0049064A">
        <w:rPr>
          <w:rFonts w:ascii="Times New Roman" w:hAnsi="Times New Roman" w:cs="Times New Roman"/>
          <w:sz w:val="28"/>
        </w:rPr>
        <w:t>UserType = selectedUserType.Item1,</w:t>
      </w:r>
      <w:bookmarkEnd w:id="5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0" w:name="_Toc483485196"/>
      <w:r w:rsidRPr="0049064A">
        <w:rPr>
          <w:rFonts w:ascii="Times New Roman" w:hAnsi="Times New Roman" w:cs="Times New Roman"/>
          <w:sz w:val="28"/>
        </w:rPr>
        <w:t>UserName = UserName,</w:t>
      </w:r>
      <w:bookmarkEnd w:id="6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        </w:t>
      </w:r>
      <w:bookmarkStart w:id="601" w:name="_Toc483485197"/>
      <w:r w:rsidRPr="0049064A">
        <w:rPr>
          <w:rFonts w:ascii="Times New Roman" w:hAnsi="Times New Roman" w:cs="Times New Roman"/>
          <w:sz w:val="28"/>
        </w:rPr>
        <w:t>Password = PasswordBox.Password,</w:t>
      </w:r>
      <w:bookmarkEnd w:id="6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2" w:name="_Toc483485198"/>
      <w:r w:rsidRPr="0049064A">
        <w:rPr>
          <w:rFonts w:ascii="Times New Roman" w:hAnsi="Times New Roman" w:cs="Times New Roman"/>
          <w:sz w:val="28"/>
        </w:rPr>
        <w:t>ConfirmPassword = ConfirmPasswordBox.Password</w:t>
      </w:r>
      <w:bookmarkEnd w:id="6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3" w:name="_Toc483485199"/>
      <w:r w:rsidRPr="0049064A">
        <w:rPr>
          <w:rFonts w:ascii="Times New Roman" w:hAnsi="Times New Roman" w:cs="Times New Roman"/>
          <w:sz w:val="28"/>
        </w:rPr>
        <w:t>};</w:t>
      </w:r>
      <w:bookmarkEnd w:id="6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4" w:name="_Toc483485200"/>
      <w:r w:rsidRPr="0049064A">
        <w:rPr>
          <w:rFonts w:ascii="Times New Roman" w:hAnsi="Times New Roman" w:cs="Times New Roman"/>
          <w:sz w:val="28"/>
        </w:rPr>
        <w:t>try</w:t>
      </w:r>
      <w:bookmarkEnd w:id="6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5" w:name="_Toc483485201"/>
      <w:r w:rsidRPr="0049064A">
        <w:rPr>
          <w:rFonts w:ascii="Times New Roman" w:hAnsi="Times New Roman" w:cs="Times New Roman"/>
          <w:sz w:val="28"/>
        </w:rPr>
        <w:t>{</w:t>
      </w:r>
      <w:bookmarkEnd w:id="6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6" w:name="_Toc483485202"/>
      <w:r w:rsidRPr="0049064A">
        <w:rPr>
          <w:rFonts w:ascii="Times New Roman" w:hAnsi="Times New Roman" w:cs="Times New Roman"/>
          <w:sz w:val="28"/>
        </w:rPr>
        <w:t>await ServiceClient.Register(model);</w:t>
      </w:r>
      <w:bookmarkEnd w:id="6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07" w:name="_Toc483485203"/>
      <w:r w:rsidRPr="0049064A">
        <w:rPr>
          <w:rFonts w:ascii="Times New Roman" w:hAnsi="Times New Roman" w:cs="Times New Roman"/>
          <w:sz w:val="28"/>
        </w:rPr>
        <w:t>RegistrationFinished?.Invoke(this, new RegistrationFinishedEventArgs(true));</w:t>
      </w:r>
      <w:bookmarkEnd w:id="6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8" w:name="_Toc483485204"/>
      <w:r w:rsidRPr="0049064A">
        <w:rPr>
          <w:rFonts w:ascii="Times New Roman" w:hAnsi="Times New Roman" w:cs="Times New Roman"/>
          <w:sz w:val="28"/>
        </w:rPr>
        <w:t>}</w:t>
      </w:r>
      <w:bookmarkEnd w:id="6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09" w:name="_Toc483485205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0" w:name="_Toc483485206"/>
      <w:r w:rsidRPr="0049064A">
        <w:rPr>
          <w:rFonts w:ascii="Times New Roman" w:hAnsi="Times New Roman" w:cs="Times New Roman"/>
          <w:sz w:val="28"/>
        </w:rPr>
        <w:t>{</w:t>
      </w:r>
      <w:bookmarkEnd w:id="6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    </w:t>
      </w:r>
      <w:bookmarkStart w:id="611" w:name="_Toc483485207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2" w:name="_Toc483485208"/>
      <w:r w:rsidRPr="0049064A">
        <w:rPr>
          <w:rFonts w:ascii="Times New Roman" w:hAnsi="Times New Roman" w:cs="Times New Roman"/>
          <w:sz w:val="28"/>
        </w:rPr>
        <w:t>}</w:t>
      </w:r>
      <w:bookmarkEnd w:id="6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3" w:name="_Toc483485209"/>
      <w:r w:rsidRPr="0049064A">
        <w:rPr>
          <w:rFonts w:ascii="Times New Roman" w:hAnsi="Times New Roman" w:cs="Times New Roman"/>
          <w:sz w:val="28"/>
        </w:rPr>
        <w:t>}</w:t>
      </w:r>
      <w:bookmarkEnd w:id="6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4" w:name="_Toc483485210"/>
      <w:r w:rsidRPr="0049064A">
        <w:rPr>
          <w:rFonts w:ascii="Times New Roman" w:hAnsi="Times New Roman" w:cs="Times New Roman"/>
          <w:sz w:val="28"/>
        </w:rPr>
        <w:t>finally</w:t>
      </w:r>
      <w:bookmarkEnd w:id="6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5" w:name="_Toc483485211"/>
      <w:r w:rsidRPr="0049064A">
        <w:rPr>
          <w:rFonts w:ascii="Times New Roman" w:hAnsi="Times New Roman" w:cs="Times New Roman"/>
          <w:sz w:val="28"/>
        </w:rPr>
        <w:t>{</w:t>
      </w:r>
      <w:bookmarkEnd w:id="6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16" w:name="_Toc483485212"/>
      <w:r w:rsidRPr="0049064A">
        <w:rPr>
          <w:rFonts w:ascii="Times New Roman" w:hAnsi="Times New Roman" w:cs="Times New Roman"/>
          <w:sz w:val="28"/>
        </w:rPr>
        <w:t>IsBusy = false;</w:t>
      </w:r>
      <w:bookmarkEnd w:id="6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17" w:name="_Toc483485213"/>
      <w:r w:rsidRPr="0049064A">
        <w:rPr>
          <w:rFonts w:ascii="Times New Roman" w:hAnsi="Times New Roman" w:cs="Times New Roman"/>
          <w:sz w:val="28"/>
        </w:rPr>
        <w:t>}</w:t>
      </w:r>
      <w:bookmarkEnd w:id="6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8" w:name="_Toc483485214"/>
      <w:r w:rsidRPr="0049064A">
        <w:rPr>
          <w:rFonts w:ascii="Times New Roman" w:hAnsi="Times New Roman" w:cs="Times New Roman"/>
          <w:sz w:val="28"/>
        </w:rPr>
        <w:t>}</w:t>
      </w:r>
      <w:bookmarkEnd w:id="6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19" w:name="_Toc483485215"/>
      <w:r w:rsidRPr="0049064A">
        <w:rPr>
          <w:rFonts w:ascii="Times New Roman" w:hAnsi="Times New Roman" w:cs="Times New Roman"/>
          <w:sz w:val="28"/>
        </w:rPr>
        <w:t>private async Task Cancel()</w:t>
      </w:r>
      <w:bookmarkEnd w:id="6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0" w:name="_Toc483485216"/>
      <w:r w:rsidRPr="0049064A">
        <w:rPr>
          <w:rFonts w:ascii="Times New Roman" w:hAnsi="Times New Roman" w:cs="Times New Roman"/>
          <w:sz w:val="28"/>
        </w:rPr>
        <w:t>{</w:t>
      </w:r>
      <w:bookmarkEnd w:id="6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1" w:name="_Toc483485217"/>
      <w:r w:rsidRPr="0049064A">
        <w:rPr>
          <w:rFonts w:ascii="Times New Roman" w:hAnsi="Times New Roman" w:cs="Times New Roman"/>
          <w:sz w:val="28"/>
        </w:rPr>
        <w:t>RegistrationFinished?.Invoke(this, new RegistrationFinishedEventArgs(false));</w:t>
      </w:r>
      <w:bookmarkEnd w:id="6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2" w:name="_Toc483485218"/>
      <w:r w:rsidRPr="0049064A">
        <w:rPr>
          <w:rFonts w:ascii="Times New Roman" w:hAnsi="Times New Roman" w:cs="Times New Roman"/>
          <w:sz w:val="28"/>
        </w:rPr>
        <w:t>}</w:t>
      </w:r>
      <w:bookmarkEnd w:id="6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3" w:name="_Toc483485219"/>
      <w:r w:rsidRPr="0049064A">
        <w:rPr>
          <w:rFonts w:ascii="Times New Roman" w:hAnsi="Times New Roman" w:cs="Times New Roman"/>
          <w:sz w:val="28"/>
        </w:rPr>
        <w:t>private async void LoadPositions()</w:t>
      </w:r>
      <w:bookmarkEnd w:id="6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24" w:name="_Toc483485220"/>
      <w:r w:rsidRPr="0049064A">
        <w:rPr>
          <w:rFonts w:ascii="Times New Roman" w:hAnsi="Times New Roman" w:cs="Times New Roman"/>
          <w:sz w:val="28"/>
        </w:rPr>
        <w:t>{</w:t>
      </w:r>
      <w:bookmarkEnd w:id="6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5" w:name="_Toc483485221"/>
      <w:r w:rsidRPr="0049064A">
        <w:rPr>
          <w:rFonts w:ascii="Times New Roman" w:hAnsi="Times New Roman" w:cs="Times New Roman"/>
          <w:sz w:val="28"/>
        </w:rPr>
        <w:t>IEnumerable&lt;Position&gt; positions;</w:t>
      </w:r>
      <w:bookmarkEnd w:id="6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6" w:name="_Toc483485222"/>
      <w:r w:rsidRPr="0049064A">
        <w:rPr>
          <w:rFonts w:ascii="Times New Roman" w:hAnsi="Times New Roman" w:cs="Times New Roman"/>
          <w:sz w:val="28"/>
        </w:rPr>
        <w:t>try</w:t>
      </w:r>
      <w:bookmarkEnd w:id="6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7" w:name="_Toc483485223"/>
      <w:r w:rsidRPr="0049064A">
        <w:rPr>
          <w:rFonts w:ascii="Times New Roman" w:hAnsi="Times New Roman" w:cs="Times New Roman"/>
          <w:sz w:val="28"/>
        </w:rPr>
        <w:t>{</w:t>
      </w:r>
      <w:bookmarkEnd w:id="6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28" w:name="_Toc483485224"/>
      <w:r w:rsidRPr="0049064A">
        <w:rPr>
          <w:rFonts w:ascii="Times New Roman" w:hAnsi="Times New Roman" w:cs="Times New Roman"/>
          <w:sz w:val="28"/>
        </w:rPr>
        <w:t>positions = await ServiceClient.GetPositions();</w:t>
      </w:r>
      <w:bookmarkEnd w:id="6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29" w:name="_Toc483485225"/>
      <w:r w:rsidRPr="0049064A">
        <w:rPr>
          <w:rFonts w:ascii="Times New Roman" w:hAnsi="Times New Roman" w:cs="Times New Roman"/>
          <w:sz w:val="28"/>
        </w:rPr>
        <w:t>}</w:t>
      </w:r>
      <w:bookmarkEnd w:id="6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0" w:name="_Toc48348522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1" w:name="_Toc483485227"/>
      <w:r w:rsidRPr="0049064A">
        <w:rPr>
          <w:rFonts w:ascii="Times New Roman" w:hAnsi="Times New Roman" w:cs="Times New Roman"/>
          <w:sz w:val="28"/>
        </w:rPr>
        <w:t>{</w:t>
      </w:r>
      <w:bookmarkEnd w:id="6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2" w:name="_Toc48348522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33" w:name="_Toc483485229"/>
      <w:r w:rsidRPr="0049064A">
        <w:rPr>
          <w:rFonts w:ascii="Times New Roman" w:hAnsi="Times New Roman" w:cs="Times New Roman"/>
          <w:sz w:val="28"/>
        </w:rPr>
        <w:t>return;</w:t>
      </w:r>
      <w:bookmarkEnd w:id="6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4" w:name="_Toc483485230"/>
      <w:r w:rsidRPr="0049064A">
        <w:rPr>
          <w:rFonts w:ascii="Times New Roman" w:hAnsi="Times New Roman" w:cs="Times New Roman"/>
          <w:sz w:val="28"/>
        </w:rPr>
        <w:t>}</w:t>
      </w:r>
      <w:bookmarkEnd w:id="6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5" w:name="_Toc483485231"/>
      <w:r w:rsidRPr="0049064A">
        <w:rPr>
          <w:rFonts w:ascii="Times New Roman" w:hAnsi="Times New Roman" w:cs="Times New Roman"/>
          <w:sz w:val="28"/>
        </w:rPr>
        <w:t>Positions = positions;</w:t>
      </w:r>
      <w:bookmarkEnd w:id="6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6" w:name="_Toc483485232"/>
      <w:r w:rsidRPr="0049064A">
        <w:rPr>
          <w:rFonts w:ascii="Times New Roman" w:hAnsi="Times New Roman" w:cs="Times New Roman"/>
          <w:sz w:val="28"/>
        </w:rPr>
        <w:t>}</w:t>
      </w:r>
      <w:bookmarkEnd w:id="6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37" w:name="_Toc483485233"/>
      <w:r w:rsidRPr="0049064A">
        <w:rPr>
          <w:rFonts w:ascii="Times New Roman" w:hAnsi="Times New Roman" w:cs="Times New Roman"/>
          <w:sz w:val="28"/>
        </w:rPr>
        <w:t>private async Task&lt;Position&gt; CreatePosition(string positionComboBoxText)</w:t>
      </w:r>
      <w:bookmarkEnd w:id="6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</w:t>
      </w:r>
      <w:bookmarkStart w:id="638" w:name="_Toc483485234"/>
      <w:r w:rsidRPr="0049064A">
        <w:rPr>
          <w:rFonts w:ascii="Times New Roman" w:hAnsi="Times New Roman" w:cs="Times New Roman"/>
          <w:sz w:val="28"/>
        </w:rPr>
        <w:t>{</w:t>
      </w:r>
      <w:bookmarkEnd w:id="6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39" w:name="_Toc483485235"/>
      <w:r w:rsidRPr="0049064A">
        <w:rPr>
          <w:rFonts w:ascii="Times New Roman" w:hAnsi="Times New Roman" w:cs="Times New Roman"/>
          <w:sz w:val="28"/>
        </w:rPr>
        <w:t>var position = new Position() { JobTitle = positionComboBoxText };</w:t>
      </w:r>
      <w:bookmarkEnd w:id="6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0" w:name="_Toc483485236"/>
      <w:r w:rsidRPr="0049064A">
        <w:rPr>
          <w:rFonts w:ascii="Times New Roman" w:hAnsi="Times New Roman" w:cs="Times New Roman"/>
          <w:sz w:val="28"/>
        </w:rPr>
        <w:t>try</w:t>
      </w:r>
      <w:bookmarkEnd w:id="6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1" w:name="_Toc483485237"/>
      <w:r w:rsidRPr="0049064A">
        <w:rPr>
          <w:rFonts w:ascii="Times New Roman" w:hAnsi="Times New Roman" w:cs="Times New Roman"/>
          <w:sz w:val="28"/>
        </w:rPr>
        <w:t>{</w:t>
      </w:r>
      <w:bookmarkEnd w:id="6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2" w:name="_Toc483485238"/>
      <w:r w:rsidRPr="0049064A">
        <w:rPr>
          <w:rFonts w:ascii="Times New Roman" w:hAnsi="Times New Roman" w:cs="Times New Roman"/>
          <w:sz w:val="28"/>
        </w:rPr>
        <w:t>return await ServiceClient.CreatePosition(position);</w:t>
      </w:r>
      <w:bookmarkEnd w:id="6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3" w:name="_Toc483485239"/>
      <w:r w:rsidRPr="0049064A">
        <w:rPr>
          <w:rFonts w:ascii="Times New Roman" w:hAnsi="Times New Roman" w:cs="Times New Roman"/>
          <w:sz w:val="28"/>
        </w:rPr>
        <w:t>}</w:t>
      </w:r>
      <w:bookmarkEnd w:id="6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4" w:name="_Toc483485240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6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5" w:name="_Toc483485241"/>
      <w:r w:rsidRPr="0049064A">
        <w:rPr>
          <w:rFonts w:ascii="Times New Roman" w:hAnsi="Times New Roman" w:cs="Times New Roman"/>
          <w:sz w:val="28"/>
        </w:rPr>
        <w:t>{</w:t>
      </w:r>
      <w:bookmarkEnd w:id="6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6" w:name="_Toc483485242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6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47" w:name="_Toc483485243"/>
      <w:r w:rsidRPr="0049064A">
        <w:rPr>
          <w:rFonts w:ascii="Times New Roman" w:hAnsi="Times New Roman" w:cs="Times New Roman"/>
          <w:sz w:val="28"/>
        </w:rPr>
        <w:t>return null;</w:t>
      </w:r>
      <w:bookmarkEnd w:id="6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48" w:name="_Toc483485244"/>
      <w:r w:rsidRPr="0049064A">
        <w:rPr>
          <w:rFonts w:ascii="Times New Roman" w:hAnsi="Times New Roman" w:cs="Times New Roman"/>
          <w:sz w:val="28"/>
        </w:rPr>
        <w:t>}</w:t>
      </w:r>
      <w:bookmarkEnd w:id="6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49" w:name="_Toc483485245"/>
      <w:r w:rsidRPr="0049064A">
        <w:rPr>
          <w:rFonts w:ascii="Times New Roman" w:hAnsi="Times New Roman" w:cs="Times New Roman"/>
          <w:sz w:val="28"/>
        </w:rPr>
        <w:t>}</w:t>
      </w:r>
      <w:bookmarkEnd w:id="6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50" w:name="_Toc483485246"/>
      <w:r w:rsidRPr="0049064A">
        <w:rPr>
          <w:rFonts w:ascii="Times New Roman" w:hAnsi="Times New Roman" w:cs="Times New Roman"/>
          <w:sz w:val="28"/>
        </w:rPr>
        <w:t>private bool ValidateForm()</w:t>
      </w:r>
      <w:bookmarkEnd w:id="6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51" w:name="_Toc483485247"/>
      <w:r w:rsidRPr="0049064A">
        <w:rPr>
          <w:rFonts w:ascii="Times New Roman" w:hAnsi="Times New Roman" w:cs="Times New Roman"/>
          <w:sz w:val="28"/>
        </w:rPr>
        <w:t>{</w:t>
      </w:r>
      <w:bookmarkEnd w:id="6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2" w:name="_Toc483485248"/>
      <w:r w:rsidRPr="0049064A">
        <w:rPr>
          <w:rFonts w:ascii="Times New Roman" w:hAnsi="Times New Roman" w:cs="Times New Roman"/>
          <w:sz w:val="28"/>
        </w:rPr>
        <w:t>var errorList = new List&lt;string&gt;();</w:t>
      </w:r>
      <w:bookmarkEnd w:id="6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3" w:name="_Toc483485249"/>
      <w:r w:rsidRPr="0049064A">
        <w:rPr>
          <w:rFonts w:ascii="Times New Roman" w:hAnsi="Times New Roman" w:cs="Times New Roman"/>
          <w:sz w:val="28"/>
        </w:rPr>
        <w:t>var validationResult = true;</w:t>
      </w:r>
      <w:bookmarkEnd w:id="6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4" w:name="_Toc483485250"/>
      <w:r w:rsidRPr="0049064A">
        <w:rPr>
          <w:rFonts w:ascii="Times New Roman" w:hAnsi="Times New Roman" w:cs="Times New Roman"/>
          <w:sz w:val="28"/>
        </w:rPr>
        <w:t>if (string.IsNullOrEmpty(FirstName))</w:t>
      </w:r>
      <w:bookmarkEnd w:id="6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5" w:name="_Toc483485251"/>
      <w:r w:rsidRPr="0049064A">
        <w:rPr>
          <w:rFonts w:ascii="Times New Roman" w:hAnsi="Times New Roman" w:cs="Times New Roman"/>
          <w:sz w:val="28"/>
        </w:rPr>
        <w:t>{</w:t>
      </w:r>
      <w:bookmarkEnd w:id="6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6" w:name="_Toc48348525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FirstNameFieldLabel));</w:t>
      </w:r>
      <w:bookmarkEnd w:id="6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57" w:name="_Toc48348525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8" w:name="_Toc483485254"/>
      <w:r w:rsidRPr="0049064A">
        <w:rPr>
          <w:rFonts w:ascii="Times New Roman" w:hAnsi="Times New Roman" w:cs="Times New Roman"/>
          <w:sz w:val="28"/>
        </w:rPr>
        <w:t>}</w:t>
      </w:r>
      <w:bookmarkEnd w:id="6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59" w:name="_Toc483485255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0" w:name="_Toc483485256"/>
      <w:r w:rsidRPr="0049064A">
        <w:rPr>
          <w:rFonts w:ascii="Times New Roman" w:hAnsi="Times New Roman" w:cs="Times New Roman"/>
          <w:sz w:val="28"/>
        </w:rPr>
        <w:t>{</w:t>
      </w:r>
      <w:bookmarkEnd w:id="6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1" w:name="_Toc48348525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LastNameFieldLabel));</w:t>
      </w:r>
      <w:bookmarkEnd w:id="6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2" w:name="_Toc48348525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3" w:name="_Toc483485259"/>
      <w:r w:rsidRPr="0049064A">
        <w:rPr>
          <w:rFonts w:ascii="Times New Roman" w:hAnsi="Times New Roman" w:cs="Times New Roman"/>
          <w:sz w:val="28"/>
        </w:rPr>
        <w:t>}</w:t>
      </w:r>
      <w:bookmarkEnd w:id="6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4" w:name="_Toc483485260"/>
      <w:r w:rsidRPr="0049064A">
        <w:rPr>
          <w:rFonts w:ascii="Times New Roman" w:hAnsi="Times New Roman" w:cs="Times New Roman"/>
          <w:sz w:val="28"/>
        </w:rPr>
        <w:t>if (string.IsNullOrEmpty(LastName))</w:t>
      </w:r>
      <w:bookmarkEnd w:id="6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5" w:name="_Toc483485261"/>
      <w:r w:rsidRPr="0049064A">
        <w:rPr>
          <w:rFonts w:ascii="Times New Roman" w:hAnsi="Times New Roman" w:cs="Times New Roman"/>
          <w:sz w:val="28"/>
        </w:rPr>
        <w:t>{</w:t>
      </w:r>
      <w:bookmarkEnd w:id="6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6" w:name="_Toc48348526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ositionFieldLabel));</w:t>
      </w:r>
      <w:bookmarkEnd w:id="6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67" w:name="_Toc48348526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8" w:name="_Toc483485264"/>
      <w:r w:rsidRPr="0049064A">
        <w:rPr>
          <w:rFonts w:ascii="Times New Roman" w:hAnsi="Times New Roman" w:cs="Times New Roman"/>
          <w:sz w:val="28"/>
        </w:rPr>
        <w:t>}</w:t>
      </w:r>
      <w:bookmarkEnd w:id="6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69" w:name="_Toc483485265"/>
      <w:r w:rsidRPr="0049064A">
        <w:rPr>
          <w:rFonts w:ascii="Times New Roman" w:hAnsi="Times New Roman" w:cs="Times New Roman"/>
          <w:sz w:val="28"/>
        </w:rPr>
        <w:t>if (string.IsNullOrEmpty(UserName))</w:t>
      </w:r>
      <w:bookmarkEnd w:id="6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670" w:name="_Toc483485266"/>
      <w:r w:rsidRPr="0049064A">
        <w:rPr>
          <w:rFonts w:ascii="Times New Roman" w:hAnsi="Times New Roman" w:cs="Times New Roman"/>
          <w:sz w:val="28"/>
        </w:rPr>
        <w:t>{</w:t>
      </w:r>
      <w:bookmarkEnd w:id="6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1" w:name="_Toc483485267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UserNameFieldLabel));</w:t>
      </w:r>
      <w:bookmarkEnd w:id="6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2" w:name="_Toc48348526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3" w:name="_Toc483485269"/>
      <w:r w:rsidRPr="0049064A">
        <w:rPr>
          <w:rFonts w:ascii="Times New Roman" w:hAnsi="Times New Roman" w:cs="Times New Roman"/>
          <w:sz w:val="28"/>
        </w:rPr>
        <w:t>}</w:t>
      </w:r>
      <w:bookmarkEnd w:id="6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4" w:name="_Toc483485270"/>
      <w:r w:rsidRPr="0049064A">
        <w:rPr>
          <w:rFonts w:ascii="Times New Roman" w:hAnsi="Times New Roman" w:cs="Times New Roman"/>
          <w:sz w:val="28"/>
        </w:rPr>
        <w:t>if (string.IsNullOrEmpty(PasswordBox.Password))</w:t>
      </w:r>
      <w:bookmarkEnd w:id="6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5" w:name="_Toc483485271"/>
      <w:r w:rsidRPr="0049064A">
        <w:rPr>
          <w:rFonts w:ascii="Times New Roman" w:hAnsi="Times New Roman" w:cs="Times New Roman"/>
          <w:sz w:val="28"/>
        </w:rPr>
        <w:t>{</w:t>
      </w:r>
      <w:bookmarkEnd w:id="6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6" w:name="_Toc483485272"/>
      <w:r w:rsidRPr="0049064A">
        <w:rPr>
          <w:rFonts w:ascii="Times New Roman" w:hAnsi="Times New Roman" w:cs="Times New Roman"/>
          <w:sz w:val="28"/>
        </w:rPr>
        <w:t>errorList.Add(string.Format(Resources.MissingFieldErrorMessageTemplate, Resources.PasswordFieldLabel));</w:t>
      </w:r>
      <w:bookmarkEnd w:id="6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77" w:name="_Toc483485273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8" w:name="_Toc483485274"/>
      <w:r w:rsidRPr="0049064A">
        <w:rPr>
          <w:rFonts w:ascii="Times New Roman" w:hAnsi="Times New Roman" w:cs="Times New Roman"/>
          <w:sz w:val="28"/>
        </w:rPr>
        <w:t>}</w:t>
      </w:r>
      <w:bookmarkEnd w:id="6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79" w:name="_Toc483485275"/>
      <w:r w:rsidRPr="0049064A">
        <w:rPr>
          <w:rFonts w:ascii="Times New Roman" w:hAnsi="Times New Roman" w:cs="Times New Roman"/>
          <w:sz w:val="28"/>
        </w:rPr>
        <w:t>if (!string.Equals(PasswordBox.Password, ConfirmPasswordBox.Password, StringComparison.Ordinal))</w:t>
      </w:r>
      <w:bookmarkEnd w:id="6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0" w:name="_Toc483485276"/>
      <w:r w:rsidRPr="0049064A">
        <w:rPr>
          <w:rFonts w:ascii="Times New Roman" w:hAnsi="Times New Roman" w:cs="Times New Roman"/>
          <w:sz w:val="28"/>
        </w:rPr>
        <w:t>{</w:t>
      </w:r>
      <w:bookmarkEnd w:id="6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1" w:name="_Toc483485277"/>
      <w:r w:rsidRPr="0049064A">
        <w:rPr>
          <w:rFonts w:ascii="Times New Roman" w:hAnsi="Times New Roman" w:cs="Times New Roman"/>
          <w:sz w:val="28"/>
        </w:rPr>
        <w:t>errorList.Add(Resources.PasswordsDoNotMatchErrorMessage);</w:t>
      </w:r>
      <w:bookmarkEnd w:id="6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2" w:name="_Toc483485278"/>
      <w:r w:rsidRPr="0049064A">
        <w:rPr>
          <w:rFonts w:ascii="Times New Roman" w:hAnsi="Times New Roman" w:cs="Times New Roman"/>
          <w:sz w:val="28"/>
        </w:rPr>
        <w:t>validationResult = false;</w:t>
      </w:r>
      <w:bookmarkEnd w:id="6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3" w:name="_Toc483485279"/>
      <w:r w:rsidRPr="0049064A">
        <w:rPr>
          <w:rFonts w:ascii="Times New Roman" w:hAnsi="Times New Roman" w:cs="Times New Roman"/>
          <w:sz w:val="28"/>
        </w:rPr>
        <w:t>}</w:t>
      </w:r>
      <w:bookmarkEnd w:id="6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4" w:name="_Toc483485280"/>
      <w:r w:rsidRPr="0049064A">
        <w:rPr>
          <w:rFonts w:ascii="Times New Roman" w:hAnsi="Times New Roman" w:cs="Times New Roman"/>
          <w:sz w:val="28"/>
        </w:rPr>
        <w:t>if (errorList.Any())</w:t>
      </w:r>
      <w:bookmarkEnd w:id="6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85" w:name="_Toc483485281"/>
      <w:r w:rsidRPr="0049064A">
        <w:rPr>
          <w:rFonts w:ascii="Times New Roman" w:hAnsi="Times New Roman" w:cs="Times New Roman"/>
          <w:sz w:val="28"/>
        </w:rPr>
        <w:t>ErrorMessage = string.Join(Environment.NewLine, errorList);</w:t>
      </w:r>
      <w:bookmarkEnd w:id="6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86" w:name="_Toc483485282"/>
      <w:r w:rsidRPr="0049064A">
        <w:rPr>
          <w:rFonts w:ascii="Times New Roman" w:hAnsi="Times New Roman" w:cs="Times New Roman"/>
          <w:sz w:val="28"/>
        </w:rPr>
        <w:t>return validationResult;</w:t>
      </w:r>
      <w:bookmarkEnd w:id="6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7" w:name="_Toc483485283"/>
      <w:r w:rsidRPr="0049064A">
        <w:rPr>
          <w:rFonts w:ascii="Times New Roman" w:hAnsi="Times New Roman" w:cs="Times New Roman"/>
          <w:sz w:val="28"/>
        </w:rPr>
        <w:t>}</w:t>
      </w:r>
      <w:bookmarkEnd w:id="6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8" w:name="_Toc483485284"/>
      <w:r w:rsidRPr="0049064A">
        <w:rPr>
          <w:rFonts w:ascii="Times New Roman" w:hAnsi="Times New Roman" w:cs="Times New Roman"/>
          <w:sz w:val="28"/>
        </w:rPr>
        <w:t>public class RegistrationFinishedEventArgs : EventArgs</w:t>
      </w:r>
      <w:bookmarkEnd w:id="6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89" w:name="_Toc483485285"/>
      <w:r w:rsidRPr="0049064A">
        <w:rPr>
          <w:rFonts w:ascii="Times New Roman" w:hAnsi="Times New Roman" w:cs="Times New Roman"/>
          <w:sz w:val="28"/>
        </w:rPr>
        <w:t>{</w:t>
      </w:r>
      <w:bookmarkEnd w:id="6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0" w:name="_Toc483485286"/>
      <w:r w:rsidRPr="0049064A">
        <w:rPr>
          <w:rFonts w:ascii="Times New Roman" w:hAnsi="Times New Roman" w:cs="Times New Roman"/>
          <w:sz w:val="28"/>
        </w:rPr>
        <w:t>public bool RegistrationSucceeded { get; set; }</w:t>
      </w:r>
      <w:bookmarkEnd w:id="6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1" w:name="_Toc483485287"/>
      <w:r w:rsidRPr="0049064A">
        <w:rPr>
          <w:rFonts w:ascii="Times New Roman" w:hAnsi="Times New Roman" w:cs="Times New Roman"/>
          <w:sz w:val="28"/>
        </w:rPr>
        <w:t>public RegistrationFinishedEventArgs()</w:t>
      </w:r>
      <w:bookmarkEnd w:id="6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2" w:name="_Toc483485288"/>
      <w:r w:rsidRPr="0049064A">
        <w:rPr>
          <w:rFonts w:ascii="Times New Roman" w:hAnsi="Times New Roman" w:cs="Times New Roman"/>
          <w:sz w:val="28"/>
        </w:rPr>
        <w:t>{</w:t>
      </w:r>
      <w:bookmarkEnd w:id="6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3" w:name="_Toc483485289"/>
      <w:r w:rsidRPr="0049064A">
        <w:rPr>
          <w:rFonts w:ascii="Times New Roman" w:hAnsi="Times New Roman" w:cs="Times New Roman"/>
          <w:sz w:val="28"/>
        </w:rPr>
        <w:t>}</w:t>
      </w:r>
      <w:bookmarkEnd w:id="6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4" w:name="_Toc483485290"/>
      <w:r w:rsidRPr="0049064A">
        <w:rPr>
          <w:rFonts w:ascii="Times New Roman" w:hAnsi="Times New Roman" w:cs="Times New Roman"/>
          <w:sz w:val="28"/>
        </w:rPr>
        <w:t>public RegistrationFinishedEventArgs(bool registrationSucceeded)</w:t>
      </w:r>
      <w:bookmarkEnd w:id="6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5" w:name="_Toc483485291"/>
      <w:r w:rsidRPr="0049064A">
        <w:rPr>
          <w:rFonts w:ascii="Times New Roman" w:hAnsi="Times New Roman" w:cs="Times New Roman"/>
          <w:sz w:val="28"/>
        </w:rPr>
        <w:t>{</w:t>
      </w:r>
      <w:bookmarkEnd w:id="6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696" w:name="_Toc483485292"/>
      <w:r w:rsidRPr="0049064A">
        <w:rPr>
          <w:rFonts w:ascii="Times New Roman" w:hAnsi="Times New Roman" w:cs="Times New Roman"/>
          <w:sz w:val="28"/>
        </w:rPr>
        <w:t>RegistrationSucceeded = registrationSucceeded;</w:t>
      </w:r>
      <w:bookmarkEnd w:id="6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697" w:name="_Toc483485293"/>
      <w:r w:rsidRPr="0049064A">
        <w:rPr>
          <w:rFonts w:ascii="Times New Roman" w:hAnsi="Times New Roman" w:cs="Times New Roman"/>
          <w:sz w:val="28"/>
        </w:rPr>
        <w:t>}</w:t>
      </w:r>
      <w:bookmarkEnd w:id="6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698" w:name="_Toc483485294"/>
      <w:r w:rsidRPr="0049064A">
        <w:rPr>
          <w:rFonts w:ascii="Times New Roman" w:hAnsi="Times New Roman" w:cs="Times New Roman"/>
          <w:sz w:val="28"/>
        </w:rPr>
        <w:t>}</w:t>
      </w:r>
      <w:bookmarkEnd w:id="6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699" w:name="_Toc483485295"/>
      <w:r w:rsidRPr="0049064A">
        <w:rPr>
          <w:rFonts w:ascii="Times New Roman" w:hAnsi="Times New Roman" w:cs="Times New Roman"/>
          <w:sz w:val="28"/>
        </w:rPr>
        <w:t>}</w:t>
      </w:r>
      <w:bookmarkEnd w:id="6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0" w:name="_Toc483485296"/>
      <w:r w:rsidRPr="0049064A">
        <w:rPr>
          <w:rFonts w:ascii="Times New Roman" w:hAnsi="Times New Roman" w:cs="Times New Roman"/>
          <w:sz w:val="28"/>
        </w:rPr>
        <w:t>}</w:t>
      </w:r>
      <w:bookmarkEnd w:id="7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1" w:name="_Toc483485297"/>
      <w:r w:rsidRPr="0049064A">
        <w:rPr>
          <w:rFonts w:ascii="Times New Roman" w:hAnsi="Times New Roman" w:cs="Times New Roman"/>
          <w:sz w:val="28"/>
        </w:rPr>
        <w:t>using BSUIR.ManagerQueue.Client.Commands;</w:t>
      </w:r>
      <w:bookmarkEnd w:id="7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2" w:name="_Toc483485298"/>
      <w:r w:rsidRPr="0049064A">
        <w:rPr>
          <w:rFonts w:ascii="Times New Roman" w:hAnsi="Times New Roman" w:cs="Times New Roman"/>
          <w:sz w:val="28"/>
        </w:rPr>
        <w:lastRenderedPageBreak/>
        <w:t>using BSUIR.ManagerQueue.Client.Models;</w:t>
      </w:r>
      <w:bookmarkEnd w:id="7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3" w:name="_Toc483485299"/>
      <w:r w:rsidRPr="0049064A">
        <w:rPr>
          <w:rFonts w:ascii="Times New Roman" w:hAnsi="Times New Roman" w:cs="Times New Roman"/>
          <w:sz w:val="28"/>
        </w:rPr>
        <w:t>using BSUIR.ManagerQueue.Client.Views;</w:t>
      </w:r>
      <w:bookmarkEnd w:id="7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4" w:name="_Toc483485300"/>
      <w:r w:rsidRPr="0049064A">
        <w:rPr>
          <w:rFonts w:ascii="Times New Roman" w:hAnsi="Times New Roman" w:cs="Times New Roman"/>
          <w:sz w:val="28"/>
        </w:rPr>
        <w:t>using System;</w:t>
      </w:r>
      <w:bookmarkEnd w:id="7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5" w:name="_Toc483485301"/>
      <w:r w:rsidRPr="0049064A">
        <w:rPr>
          <w:rFonts w:ascii="Times New Roman" w:hAnsi="Times New Roman" w:cs="Times New Roman"/>
          <w:sz w:val="28"/>
        </w:rPr>
        <w:t>using System.Collections.Generic;</w:t>
      </w:r>
      <w:bookmarkEnd w:id="7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6" w:name="_Toc483485302"/>
      <w:r w:rsidRPr="0049064A">
        <w:rPr>
          <w:rFonts w:ascii="Times New Roman" w:hAnsi="Times New Roman" w:cs="Times New Roman"/>
          <w:sz w:val="28"/>
        </w:rPr>
        <w:t>using System.ComponentModel;</w:t>
      </w:r>
      <w:bookmarkEnd w:id="7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7" w:name="_Toc483485303"/>
      <w:r w:rsidRPr="0049064A">
        <w:rPr>
          <w:rFonts w:ascii="Times New Roman" w:hAnsi="Times New Roman" w:cs="Times New Roman"/>
          <w:sz w:val="28"/>
        </w:rPr>
        <w:t>using System.Linq;</w:t>
      </w:r>
      <w:bookmarkEnd w:id="7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8" w:name="_Toc483485304"/>
      <w:r w:rsidRPr="0049064A">
        <w:rPr>
          <w:rFonts w:ascii="Times New Roman" w:hAnsi="Times New Roman" w:cs="Times New Roman"/>
          <w:sz w:val="28"/>
        </w:rPr>
        <w:t>using System.Reflection;</w:t>
      </w:r>
      <w:bookmarkEnd w:id="7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09" w:name="_Toc483485305"/>
      <w:r w:rsidRPr="0049064A">
        <w:rPr>
          <w:rFonts w:ascii="Times New Roman" w:hAnsi="Times New Roman" w:cs="Times New Roman"/>
          <w:sz w:val="28"/>
        </w:rPr>
        <w:t>using System.Text;</w:t>
      </w:r>
      <w:bookmarkEnd w:id="7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0" w:name="_Toc483485306"/>
      <w:r w:rsidRPr="0049064A">
        <w:rPr>
          <w:rFonts w:ascii="Times New Roman" w:hAnsi="Times New Roman" w:cs="Times New Roman"/>
          <w:sz w:val="28"/>
        </w:rPr>
        <w:t>using System.Threading.Tasks;</w:t>
      </w:r>
      <w:bookmarkEnd w:id="7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1" w:name="_Toc483485307"/>
      <w:r w:rsidRPr="0049064A">
        <w:rPr>
          <w:rFonts w:ascii="Times New Roman" w:hAnsi="Times New Roman" w:cs="Times New Roman"/>
          <w:sz w:val="28"/>
        </w:rPr>
        <w:t>using System.Windows;</w:t>
      </w:r>
      <w:bookmarkEnd w:id="7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2" w:name="_Toc483485308"/>
      <w:r w:rsidRPr="0049064A">
        <w:rPr>
          <w:rFonts w:ascii="Times New Roman" w:hAnsi="Times New Roman" w:cs="Times New Roman"/>
          <w:sz w:val="28"/>
        </w:rPr>
        <w:t>using System.Windows.Controls;</w:t>
      </w:r>
      <w:bookmarkEnd w:id="7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3" w:name="_Toc483485309"/>
      <w:r w:rsidRPr="0049064A">
        <w:rPr>
          <w:rFonts w:ascii="Times New Roman" w:hAnsi="Times New Roman" w:cs="Times New Roman"/>
          <w:sz w:val="28"/>
        </w:rPr>
        <w:t>using System.Windows.Input;</w:t>
      </w:r>
      <w:bookmarkEnd w:id="7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4" w:name="_Toc483485310"/>
      <w:r w:rsidRPr="0049064A">
        <w:rPr>
          <w:rFonts w:ascii="Times New Roman" w:hAnsi="Times New Roman" w:cs="Times New Roman"/>
          <w:sz w:val="28"/>
        </w:rPr>
        <w:t>namespace BSUIR.ManagerQueue.Client.ViewModels</w:t>
      </w:r>
      <w:bookmarkEnd w:id="7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bookmarkStart w:id="715" w:name="_Toc483485311"/>
      <w:r w:rsidRPr="0049064A">
        <w:rPr>
          <w:rFonts w:ascii="Times New Roman" w:hAnsi="Times New Roman" w:cs="Times New Roman"/>
          <w:sz w:val="28"/>
        </w:rPr>
        <w:t>{</w:t>
      </w:r>
      <w:bookmarkEnd w:id="7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6" w:name="_Toc483485312"/>
      <w:r w:rsidRPr="0049064A">
        <w:rPr>
          <w:rFonts w:ascii="Times New Roman" w:hAnsi="Times New Roman" w:cs="Times New Roman"/>
          <w:sz w:val="28"/>
        </w:rPr>
        <w:t>public class SignInViewModel : BaseViewModel</w:t>
      </w:r>
      <w:bookmarkEnd w:id="7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</w:t>
      </w:r>
      <w:bookmarkStart w:id="717" w:name="_Toc483485313"/>
      <w:r w:rsidRPr="0049064A">
        <w:rPr>
          <w:rFonts w:ascii="Times New Roman" w:hAnsi="Times New Roman" w:cs="Times New Roman"/>
          <w:sz w:val="28"/>
        </w:rPr>
        <w:t>{</w:t>
      </w:r>
      <w:bookmarkEnd w:id="7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8" w:name="_Toc483485314"/>
      <w:r w:rsidRPr="0049064A">
        <w:rPr>
          <w:rFonts w:ascii="Times New Roman" w:hAnsi="Times New Roman" w:cs="Times New Roman"/>
          <w:sz w:val="28"/>
        </w:rPr>
        <w:t>private static ServiceClient ServiceClient =&gt; ServiceClient.Instance.Value;</w:t>
      </w:r>
      <w:bookmarkEnd w:id="7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19" w:name="_Toc483485315"/>
      <w:r w:rsidRPr="0049064A">
        <w:rPr>
          <w:rFonts w:ascii="Times New Roman" w:hAnsi="Times New Roman" w:cs="Times New Roman"/>
          <w:sz w:val="28"/>
        </w:rPr>
        <w:t>#region Properties</w:t>
      </w:r>
      <w:bookmarkEnd w:id="7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0" w:name="_Toc483485316"/>
      <w:r w:rsidRPr="0049064A">
        <w:rPr>
          <w:rFonts w:ascii="Times New Roman" w:hAnsi="Times New Roman" w:cs="Times New Roman"/>
          <w:sz w:val="28"/>
        </w:rPr>
        <w:t>private string userName;</w:t>
      </w:r>
      <w:bookmarkEnd w:id="7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1" w:name="_Toc483485317"/>
      <w:r w:rsidRPr="0049064A">
        <w:rPr>
          <w:rFonts w:ascii="Times New Roman" w:hAnsi="Times New Roman" w:cs="Times New Roman"/>
          <w:sz w:val="28"/>
        </w:rPr>
        <w:t>public string UserName</w:t>
      </w:r>
      <w:bookmarkEnd w:id="7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22" w:name="_Toc483485318"/>
      <w:r w:rsidRPr="0049064A">
        <w:rPr>
          <w:rFonts w:ascii="Times New Roman" w:hAnsi="Times New Roman" w:cs="Times New Roman"/>
          <w:sz w:val="28"/>
        </w:rPr>
        <w:t>{</w:t>
      </w:r>
      <w:bookmarkEnd w:id="7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3" w:name="_Toc483485319"/>
      <w:r w:rsidRPr="0049064A">
        <w:rPr>
          <w:rFonts w:ascii="Times New Roman" w:hAnsi="Times New Roman" w:cs="Times New Roman"/>
          <w:sz w:val="28"/>
        </w:rPr>
        <w:t>get</w:t>
      </w:r>
      <w:bookmarkEnd w:id="7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4" w:name="_Toc483485320"/>
      <w:r w:rsidRPr="0049064A">
        <w:rPr>
          <w:rFonts w:ascii="Times New Roman" w:hAnsi="Times New Roman" w:cs="Times New Roman"/>
          <w:sz w:val="28"/>
        </w:rPr>
        <w:t>{</w:t>
      </w:r>
      <w:bookmarkEnd w:id="7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5" w:name="_Toc483485321"/>
      <w:r w:rsidRPr="0049064A">
        <w:rPr>
          <w:rFonts w:ascii="Times New Roman" w:hAnsi="Times New Roman" w:cs="Times New Roman"/>
          <w:sz w:val="28"/>
        </w:rPr>
        <w:t>return userName;</w:t>
      </w:r>
      <w:bookmarkEnd w:id="7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6" w:name="_Toc483485322"/>
      <w:r w:rsidRPr="0049064A">
        <w:rPr>
          <w:rFonts w:ascii="Times New Roman" w:hAnsi="Times New Roman" w:cs="Times New Roman"/>
          <w:sz w:val="28"/>
        </w:rPr>
        <w:t>}</w:t>
      </w:r>
      <w:bookmarkEnd w:id="7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7" w:name="_Toc483485323"/>
      <w:r w:rsidRPr="0049064A">
        <w:rPr>
          <w:rFonts w:ascii="Times New Roman" w:hAnsi="Times New Roman" w:cs="Times New Roman"/>
          <w:sz w:val="28"/>
        </w:rPr>
        <w:t>set</w:t>
      </w:r>
      <w:bookmarkEnd w:id="7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28" w:name="_Toc483485324"/>
      <w:r w:rsidRPr="0049064A">
        <w:rPr>
          <w:rFonts w:ascii="Times New Roman" w:hAnsi="Times New Roman" w:cs="Times New Roman"/>
          <w:sz w:val="28"/>
        </w:rPr>
        <w:t>{</w:t>
      </w:r>
      <w:bookmarkEnd w:id="7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29" w:name="_Toc483485325"/>
      <w:r w:rsidRPr="0049064A">
        <w:rPr>
          <w:rFonts w:ascii="Times New Roman" w:hAnsi="Times New Roman" w:cs="Times New Roman"/>
          <w:sz w:val="28"/>
        </w:rPr>
        <w:t>userName = value;</w:t>
      </w:r>
      <w:bookmarkEnd w:id="7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0" w:name="_Toc483485326"/>
      <w:r w:rsidRPr="0049064A">
        <w:rPr>
          <w:rFonts w:ascii="Times New Roman" w:hAnsi="Times New Roman" w:cs="Times New Roman"/>
          <w:sz w:val="28"/>
        </w:rPr>
        <w:t>NotifyPropertyChanged(nameof(UserName));</w:t>
      </w:r>
      <w:bookmarkEnd w:id="7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1" w:name="_Toc483485327"/>
      <w:r w:rsidRPr="0049064A">
        <w:rPr>
          <w:rFonts w:ascii="Times New Roman" w:hAnsi="Times New Roman" w:cs="Times New Roman"/>
          <w:sz w:val="28"/>
        </w:rPr>
        <w:t>}</w:t>
      </w:r>
      <w:bookmarkEnd w:id="7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2" w:name="_Toc483485328"/>
      <w:r w:rsidRPr="0049064A">
        <w:rPr>
          <w:rFonts w:ascii="Times New Roman" w:hAnsi="Times New Roman" w:cs="Times New Roman"/>
          <w:sz w:val="28"/>
        </w:rPr>
        <w:t>}</w:t>
      </w:r>
      <w:bookmarkEnd w:id="7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3" w:name="_Toc483485329"/>
      <w:r w:rsidRPr="0049064A">
        <w:rPr>
          <w:rFonts w:ascii="Times New Roman" w:hAnsi="Times New Roman" w:cs="Times New Roman"/>
          <w:sz w:val="28"/>
        </w:rPr>
        <w:t>private PasswordBox passwordBox;</w:t>
      </w:r>
      <w:bookmarkEnd w:id="73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4" w:name="_Toc483485330"/>
      <w:r w:rsidRPr="0049064A">
        <w:rPr>
          <w:rFonts w:ascii="Times New Roman" w:hAnsi="Times New Roman" w:cs="Times New Roman"/>
          <w:sz w:val="28"/>
        </w:rPr>
        <w:t>public PasswordBox PasswordBox</w:t>
      </w:r>
      <w:bookmarkEnd w:id="73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35" w:name="_Toc483485331"/>
      <w:r w:rsidRPr="0049064A">
        <w:rPr>
          <w:rFonts w:ascii="Times New Roman" w:hAnsi="Times New Roman" w:cs="Times New Roman"/>
          <w:sz w:val="28"/>
        </w:rPr>
        <w:t>{</w:t>
      </w:r>
      <w:bookmarkEnd w:id="73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6" w:name="_Toc483485332"/>
      <w:r w:rsidRPr="0049064A">
        <w:rPr>
          <w:rFonts w:ascii="Times New Roman" w:hAnsi="Times New Roman" w:cs="Times New Roman"/>
          <w:sz w:val="28"/>
        </w:rPr>
        <w:t>get</w:t>
      </w:r>
      <w:bookmarkEnd w:id="73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7" w:name="_Toc483485333"/>
      <w:r w:rsidRPr="0049064A">
        <w:rPr>
          <w:rFonts w:ascii="Times New Roman" w:hAnsi="Times New Roman" w:cs="Times New Roman"/>
          <w:sz w:val="28"/>
        </w:rPr>
        <w:t>{</w:t>
      </w:r>
      <w:bookmarkEnd w:id="73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38" w:name="_Toc483485334"/>
      <w:r w:rsidRPr="0049064A">
        <w:rPr>
          <w:rFonts w:ascii="Times New Roman" w:hAnsi="Times New Roman" w:cs="Times New Roman"/>
          <w:sz w:val="28"/>
        </w:rPr>
        <w:t>return passwordBox;</w:t>
      </w:r>
      <w:bookmarkEnd w:id="73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39" w:name="_Toc483485335"/>
      <w:r w:rsidRPr="0049064A">
        <w:rPr>
          <w:rFonts w:ascii="Times New Roman" w:hAnsi="Times New Roman" w:cs="Times New Roman"/>
          <w:sz w:val="28"/>
        </w:rPr>
        <w:t>}</w:t>
      </w:r>
      <w:bookmarkEnd w:id="73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40" w:name="_Toc483485336"/>
      <w:r w:rsidRPr="0049064A">
        <w:rPr>
          <w:rFonts w:ascii="Times New Roman" w:hAnsi="Times New Roman" w:cs="Times New Roman"/>
          <w:sz w:val="28"/>
        </w:rPr>
        <w:t>set</w:t>
      </w:r>
      <w:bookmarkEnd w:id="74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1" w:name="_Toc483485337"/>
      <w:r w:rsidRPr="0049064A">
        <w:rPr>
          <w:rFonts w:ascii="Times New Roman" w:hAnsi="Times New Roman" w:cs="Times New Roman"/>
          <w:sz w:val="28"/>
        </w:rPr>
        <w:t>{</w:t>
      </w:r>
      <w:bookmarkEnd w:id="74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2" w:name="_Toc483485338"/>
      <w:r w:rsidRPr="0049064A">
        <w:rPr>
          <w:rFonts w:ascii="Times New Roman" w:hAnsi="Times New Roman" w:cs="Times New Roman"/>
          <w:sz w:val="28"/>
        </w:rPr>
        <w:t>passwordBox = value;</w:t>
      </w:r>
      <w:bookmarkEnd w:id="74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3" w:name="_Toc483485339"/>
      <w:r w:rsidRPr="0049064A">
        <w:rPr>
          <w:rFonts w:ascii="Times New Roman" w:hAnsi="Times New Roman" w:cs="Times New Roman"/>
          <w:sz w:val="28"/>
        </w:rPr>
        <w:t>NotifyPropertyChanged(nameof(PasswordBox));</w:t>
      </w:r>
      <w:bookmarkEnd w:id="74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44" w:name="_Toc483485340"/>
      <w:r w:rsidRPr="0049064A">
        <w:rPr>
          <w:rFonts w:ascii="Times New Roman" w:hAnsi="Times New Roman" w:cs="Times New Roman"/>
          <w:sz w:val="28"/>
        </w:rPr>
        <w:t>InitializeForm();</w:t>
      </w:r>
      <w:bookmarkEnd w:id="74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45" w:name="_Toc483485341"/>
      <w:r w:rsidRPr="0049064A">
        <w:rPr>
          <w:rFonts w:ascii="Times New Roman" w:hAnsi="Times New Roman" w:cs="Times New Roman"/>
          <w:sz w:val="28"/>
        </w:rPr>
        <w:t>}</w:t>
      </w:r>
      <w:bookmarkEnd w:id="74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6" w:name="_Toc483485342"/>
      <w:r w:rsidRPr="0049064A">
        <w:rPr>
          <w:rFonts w:ascii="Times New Roman" w:hAnsi="Times New Roman" w:cs="Times New Roman"/>
          <w:sz w:val="28"/>
        </w:rPr>
        <w:t>}</w:t>
      </w:r>
      <w:bookmarkEnd w:id="74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7" w:name="_Toc483485343"/>
      <w:r w:rsidRPr="0049064A">
        <w:rPr>
          <w:rFonts w:ascii="Times New Roman" w:hAnsi="Times New Roman" w:cs="Times New Roman"/>
          <w:sz w:val="28"/>
        </w:rPr>
        <w:t>private bool rememberMe;</w:t>
      </w:r>
      <w:bookmarkEnd w:id="74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8" w:name="_Toc483485344"/>
      <w:r w:rsidRPr="0049064A">
        <w:rPr>
          <w:rFonts w:ascii="Times New Roman" w:hAnsi="Times New Roman" w:cs="Times New Roman"/>
          <w:sz w:val="28"/>
        </w:rPr>
        <w:t>public bool RememberMe</w:t>
      </w:r>
      <w:bookmarkEnd w:id="74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49" w:name="_Toc483485345"/>
      <w:r w:rsidRPr="0049064A">
        <w:rPr>
          <w:rFonts w:ascii="Times New Roman" w:hAnsi="Times New Roman" w:cs="Times New Roman"/>
          <w:sz w:val="28"/>
        </w:rPr>
        <w:t>{</w:t>
      </w:r>
      <w:bookmarkEnd w:id="74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0" w:name="_Toc483485346"/>
      <w:r w:rsidRPr="0049064A">
        <w:rPr>
          <w:rFonts w:ascii="Times New Roman" w:hAnsi="Times New Roman" w:cs="Times New Roman"/>
          <w:sz w:val="28"/>
        </w:rPr>
        <w:t>get</w:t>
      </w:r>
      <w:bookmarkEnd w:id="75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1" w:name="_Toc483485347"/>
      <w:r w:rsidRPr="0049064A">
        <w:rPr>
          <w:rFonts w:ascii="Times New Roman" w:hAnsi="Times New Roman" w:cs="Times New Roman"/>
          <w:sz w:val="28"/>
        </w:rPr>
        <w:t>{</w:t>
      </w:r>
      <w:bookmarkEnd w:id="75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2" w:name="_Toc483485348"/>
      <w:r w:rsidRPr="0049064A">
        <w:rPr>
          <w:rFonts w:ascii="Times New Roman" w:hAnsi="Times New Roman" w:cs="Times New Roman"/>
          <w:sz w:val="28"/>
        </w:rPr>
        <w:t>return rememberMe;</w:t>
      </w:r>
      <w:bookmarkEnd w:id="75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3" w:name="_Toc483485349"/>
      <w:r w:rsidRPr="0049064A">
        <w:rPr>
          <w:rFonts w:ascii="Times New Roman" w:hAnsi="Times New Roman" w:cs="Times New Roman"/>
          <w:sz w:val="28"/>
        </w:rPr>
        <w:t>}</w:t>
      </w:r>
      <w:bookmarkEnd w:id="75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4" w:name="_Toc483485350"/>
      <w:r w:rsidRPr="0049064A">
        <w:rPr>
          <w:rFonts w:ascii="Times New Roman" w:hAnsi="Times New Roman" w:cs="Times New Roman"/>
          <w:sz w:val="28"/>
        </w:rPr>
        <w:t>set</w:t>
      </w:r>
      <w:bookmarkEnd w:id="75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5" w:name="_Toc483485351"/>
      <w:r w:rsidRPr="0049064A">
        <w:rPr>
          <w:rFonts w:ascii="Times New Roman" w:hAnsi="Times New Roman" w:cs="Times New Roman"/>
          <w:sz w:val="28"/>
        </w:rPr>
        <w:t>{</w:t>
      </w:r>
      <w:bookmarkEnd w:id="75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6" w:name="_Toc483485352"/>
      <w:r w:rsidRPr="0049064A">
        <w:rPr>
          <w:rFonts w:ascii="Times New Roman" w:hAnsi="Times New Roman" w:cs="Times New Roman"/>
          <w:sz w:val="28"/>
        </w:rPr>
        <w:t>rememberMe = value;</w:t>
      </w:r>
      <w:bookmarkEnd w:id="75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57" w:name="_Toc483485353"/>
      <w:r w:rsidRPr="0049064A">
        <w:rPr>
          <w:rFonts w:ascii="Times New Roman" w:hAnsi="Times New Roman" w:cs="Times New Roman"/>
          <w:sz w:val="28"/>
        </w:rPr>
        <w:t>NotifyPropertyChanged(nameof(RememberMe));</w:t>
      </w:r>
      <w:bookmarkEnd w:id="75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58" w:name="_Toc483485354"/>
      <w:r w:rsidRPr="0049064A">
        <w:rPr>
          <w:rFonts w:ascii="Times New Roman" w:hAnsi="Times New Roman" w:cs="Times New Roman"/>
          <w:sz w:val="28"/>
        </w:rPr>
        <w:t>}</w:t>
      </w:r>
      <w:bookmarkEnd w:id="75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59" w:name="_Toc483485355"/>
      <w:r w:rsidRPr="0049064A">
        <w:rPr>
          <w:rFonts w:ascii="Times New Roman" w:hAnsi="Times New Roman" w:cs="Times New Roman"/>
          <w:sz w:val="28"/>
        </w:rPr>
        <w:t>}</w:t>
      </w:r>
      <w:bookmarkEnd w:id="75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0" w:name="_Toc483485356"/>
      <w:r w:rsidRPr="0049064A">
        <w:rPr>
          <w:rFonts w:ascii="Times New Roman" w:hAnsi="Times New Roman" w:cs="Times New Roman"/>
          <w:sz w:val="28"/>
        </w:rPr>
        <w:t>private bool isBusy;</w:t>
      </w:r>
      <w:bookmarkEnd w:id="76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1" w:name="_Toc483485357"/>
      <w:r w:rsidRPr="0049064A">
        <w:rPr>
          <w:rFonts w:ascii="Times New Roman" w:hAnsi="Times New Roman" w:cs="Times New Roman"/>
          <w:sz w:val="28"/>
        </w:rPr>
        <w:t>public bool IsBusy</w:t>
      </w:r>
      <w:bookmarkEnd w:id="76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62" w:name="_Toc483485358"/>
      <w:r w:rsidRPr="0049064A">
        <w:rPr>
          <w:rFonts w:ascii="Times New Roman" w:hAnsi="Times New Roman" w:cs="Times New Roman"/>
          <w:sz w:val="28"/>
        </w:rPr>
        <w:t>{</w:t>
      </w:r>
      <w:bookmarkEnd w:id="76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3" w:name="_Toc483485359"/>
      <w:r w:rsidRPr="0049064A">
        <w:rPr>
          <w:rFonts w:ascii="Times New Roman" w:hAnsi="Times New Roman" w:cs="Times New Roman"/>
          <w:sz w:val="28"/>
        </w:rPr>
        <w:t>get</w:t>
      </w:r>
      <w:bookmarkEnd w:id="76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4" w:name="_Toc483485360"/>
      <w:r w:rsidRPr="0049064A">
        <w:rPr>
          <w:rFonts w:ascii="Times New Roman" w:hAnsi="Times New Roman" w:cs="Times New Roman"/>
          <w:sz w:val="28"/>
        </w:rPr>
        <w:t>{</w:t>
      </w:r>
      <w:bookmarkEnd w:id="76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5" w:name="_Toc483485361"/>
      <w:r w:rsidRPr="0049064A">
        <w:rPr>
          <w:rFonts w:ascii="Times New Roman" w:hAnsi="Times New Roman" w:cs="Times New Roman"/>
          <w:sz w:val="28"/>
        </w:rPr>
        <w:t>return isBusy;</w:t>
      </w:r>
      <w:bookmarkEnd w:id="76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6" w:name="_Toc483485362"/>
      <w:r w:rsidRPr="0049064A">
        <w:rPr>
          <w:rFonts w:ascii="Times New Roman" w:hAnsi="Times New Roman" w:cs="Times New Roman"/>
          <w:sz w:val="28"/>
        </w:rPr>
        <w:t>}</w:t>
      </w:r>
      <w:bookmarkEnd w:id="76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7" w:name="_Toc483485363"/>
      <w:r w:rsidRPr="0049064A">
        <w:rPr>
          <w:rFonts w:ascii="Times New Roman" w:hAnsi="Times New Roman" w:cs="Times New Roman"/>
          <w:sz w:val="28"/>
        </w:rPr>
        <w:t>set</w:t>
      </w:r>
      <w:bookmarkEnd w:id="76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68" w:name="_Toc483485364"/>
      <w:r w:rsidRPr="0049064A">
        <w:rPr>
          <w:rFonts w:ascii="Times New Roman" w:hAnsi="Times New Roman" w:cs="Times New Roman"/>
          <w:sz w:val="28"/>
        </w:rPr>
        <w:t>{</w:t>
      </w:r>
      <w:bookmarkEnd w:id="76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69" w:name="_Toc483485365"/>
      <w:r w:rsidRPr="0049064A">
        <w:rPr>
          <w:rFonts w:ascii="Times New Roman" w:hAnsi="Times New Roman" w:cs="Times New Roman"/>
          <w:sz w:val="28"/>
        </w:rPr>
        <w:t>isBusy = value;</w:t>
      </w:r>
      <w:bookmarkEnd w:id="76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0" w:name="_Toc483485366"/>
      <w:r w:rsidRPr="0049064A">
        <w:rPr>
          <w:rFonts w:ascii="Times New Roman" w:hAnsi="Times New Roman" w:cs="Times New Roman"/>
          <w:sz w:val="28"/>
        </w:rPr>
        <w:t>NotifyPropertyChanged(nameof(IsBusy));</w:t>
      </w:r>
      <w:bookmarkEnd w:id="77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1" w:name="_Toc483485367"/>
      <w:r w:rsidRPr="0049064A">
        <w:rPr>
          <w:rFonts w:ascii="Times New Roman" w:hAnsi="Times New Roman" w:cs="Times New Roman"/>
          <w:sz w:val="28"/>
        </w:rPr>
        <w:t>}</w:t>
      </w:r>
      <w:bookmarkEnd w:id="77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2" w:name="_Toc483485368"/>
      <w:r w:rsidRPr="0049064A">
        <w:rPr>
          <w:rFonts w:ascii="Times New Roman" w:hAnsi="Times New Roman" w:cs="Times New Roman"/>
          <w:sz w:val="28"/>
        </w:rPr>
        <w:t>}</w:t>
      </w:r>
      <w:bookmarkEnd w:id="77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3" w:name="_Toc483485369"/>
      <w:r w:rsidRPr="0049064A">
        <w:rPr>
          <w:rFonts w:ascii="Times New Roman" w:hAnsi="Times New Roman" w:cs="Times New Roman"/>
          <w:sz w:val="28"/>
        </w:rPr>
        <w:t>private string errorMessage;</w:t>
      </w:r>
      <w:bookmarkEnd w:id="77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4" w:name="_Toc483485370"/>
      <w:r w:rsidRPr="0049064A">
        <w:rPr>
          <w:rFonts w:ascii="Times New Roman" w:hAnsi="Times New Roman" w:cs="Times New Roman"/>
          <w:sz w:val="28"/>
        </w:rPr>
        <w:t>public string ErrorMessage</w:t>
      </w:r>
      <w:bookmarkEnd w:id="77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75" w:name="_Toc483485371"/>
      <w:r w:rsidRPr="0049064A">
        <w:rPr>
          <w:rFonts w:ascii="Times New Roman" w:hAnsi="Times New Roman" w:cs="Times New Roman"/>
          <w:sz w:val="28"/>
        </w:rPr>
        <w:t>{</w:t>
      </w:r>
      <w:bookmarkEnd w:id="77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6" w:name="_Toc483485372"/>
      <w:r w:rsidRPr="0049064A">
        <w:rPr>
          <w:rFonts w:ascii="Times New Roman" w:hAnsi="Times New Roman" w:cs="Times New Roman"/>
          <w:sz w:val="28"/>
        </w:rPr>
        <w:t>get</w:t>
      </w:r>
      <w:bookmarkEnd w:id="77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77" w:name="_Toc483485373"/>
      <w:r w:rsidRPr="0049064A">
        <w:rPr>
          <w:rFonts w:ascii="Times New Roman" w:hAnsi="Times New Roman" w:cs="Times New Roman"/>
          <w:sz w:val="28"/>
        </w:rPr>
        <w:t>{</w:t>
      </w:r>
      <w:bookmarkEnd w:id="77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78" w:name="_Toc483485374"/>
      <w:r w:rsidRPr="0049064A">
        <w:rPr>
          <w:rFonts w:ascii="Times New Roman" w:hAnsi="Times New Roman" w:cs="Times New Roman"/>
          <w:sz w:val="28"/>
        </w:rPr>
        <w:t>return errorMessage;</w:t>
      </w:r>
      <w:bookmarkEnd w:id="77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779" w:name="_Toc483485375"/>
      <w:r w:rsidRPr="0049064A">
        <w:rPr>
          <w:rFonts w:ascii="Times New Roman" w:hAnsi="Times New Roman" w:cs="Times New Roman"/>
          <w:sz w:val="28"/>
        </w:rPr>
        <w:t>}</w:t>
      </w:r>
      <w:bookmarkEnd w:id="77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0" w:name="_Toc483485376"/>
      <w:r w:rsidRPr="0049064A">
        <w:rPr>
          <w:rFonts w:ascii="Times New Roman" w:hAnsi="Times New Roman" w:cs="Times New Roman"/>
          <w:sz w:val="28"/>
        </w:rPr>
        <w:t>set</w:t>
      </w:r>
      <w:bookmarkEnd w:id="78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1" w:name="_Toc483485377"/>
      <w:r w:rsidRPr="0049064A">
        <w:rPr>
          <w:rFonts w:ascii="Times New Roman" w:hAnsi="Times New Roman" w:cs="Times New Roman"/>
          <w:sz w:val="28"/>
        </w:rPr>
        <w:t>{</w:t>
      </w:r>
      <w:bookmarkEnd w:id="78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2" w:name="_Toc483485378"/>
      <w:r w:rsidRPr="0049064A">
        <w:rPr>
          <w:rFonts w:ascii="Times New Roman" w:hAnsi="Times New Roman" w:cs="Times New Roman"/>
          <w:sz w:val="28"/>
        </w:rPr>
        <w:t>errorMessage = value;</w:t>
      </w:r>
      <w:bookmarkEnd w:id="78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83" w:name="_Toc483485379"/>
      <w:r w:rsidRPr="0049064A">
        <w:rPr>
          <w:rFonts w:ascii="Times New Roman" w:hAnsi="Times New Roman" w:cs="Times New Roman"/>
          <w:sz w:val="28"/>
        </w:rPr>
        <w:t>NotifyPropertyChanged(nameof(ErrorMessage));</w:t>
      </w:r>
      <w:bookmarkEnd w:id="78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84" w:name="_Toc483485380"/>
      <w:r w:rsidRPr="0049064A">
        <w:rPr>
          <w:rFonts w:ascii="Times New Roman" w:hAnsi="Times New Roman" w:cs="Times New Roman"/>
          <w:sz w:val="28"/>
        </w:rPr>
        <w:t>}</w:t>
      </w:r>
      <w:bookmarkEnd w:id="78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5" w:name="_Toc483485381"/>
      <w:r w:rsidRPr="0049064A">
        <w:rPr>
          <w:rFonts w:ascii="Times New Roman" w:hAnsi="Times New Roman" w:cs="Times New Roman"/>
          <w:sz w:val="28"/>
        </w:rPr>
        <w:t>}</w:t>
      </w:r>
      <w:bookmarkEnd w:id="78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6" w:name="_Toc483485382"/>
      <w:r w:rsidRPr="0049064A">
        <w:rPr>
          <w:rFonts w:ascii="Times New Roman" w:hAnsi="Times New Roman" w:cs="Times New Roman"/>
          <w:sz w:val="28"/>
        </w:rPr>
        <w:t>#endregion</w:t>
      </w:r>
      <w:bookmarkEnd w:id="78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7" w:name="_Toc483485383"/>
      <w:r w:rsidRPr="0049064A">
        <w:rPr>
          <w:rFonts w:ascii="Times New Roman" w:hAnsi="Times New Roman" w:cs="Times New Roman"/>
          <w:sz w:val="28"/>
        </w:rPr>
        <w:t>#region Commands</w:t>
      </w:r>
      <w:bookmarkEnd w:id="78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8" w:name="_Toc483485384"/>
      <w:r w:rsidRPr="0049064A">
        <w:rPr>
          <w:rFonts w:ascii="Times New Roman" w:hAnsi="Times New Roman" w:cs="Times New Roman"/>
          <w:sz w:val="28"/>
        </w:rPr>
        <w:t>public ICommand SignInCommand =&gt; new AsyncDelegateCommand(SignIn);</w:t>
      </w:r>
      <w:bookmarkEnd w:id="78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89" w:name="_Toc483485385"/>
      <w:r w:rsidRPr="0049064A">
        <w:rPr>
          <w:rFonts w:ascii="Times New Roman" w:hAnsi="Times New Roman" w:cs="Times New Roman"/>
          <w:sz w:val="28"/>
        </w:rPr>
        <w:t>public ICommand RegisterCommand =&gt; new AsyncDelegateCommand(Register);</w:t>
      </w:r>
      <w:bookmarkEnd w:id="78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0" w:name="_Toc483485386"/>
      <w:r w:rsidRPr="0049064A">
        <w:rPr>
          <w:rFonts w:ascii="Times New Roman" w:hAnsi="Times New Roman" w:cs="Times New Roman"/>
          <w:sz w:val="28"/>
        </w:rPr>
        <w:t>#endregion</w:t>
      </w:r>
      <w:bookmarkEnd w:id="79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1" w:name="_Toc483485387"/>
      <w:r w:rsidRPr="0049064A">
        <w:rPr>
          <w:rFonts w:ascii="Times New Roman" w:hAnsi="Times New Roman" w:cs="Times New Roman"/>
          <w:sz w:val="28"/>
        </w:rPr>
        <w:t>public event EventHandler SignInSucceded;</w:t>
      </w:r>
      <w:bookmarkEnd w:id="79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2" w:name="_Toc483485388"/>
      <w:r w:rsidRPr="0049064A">
        <w:rPr>
          <w:rFonts w:ascii="Times New Roman" w:hAnsi="Times New Roman" w:cs="Times New Roman"/>
          <w:sz w:val="28"/>
        </w:rPr>
        <w:t>private async Task SignIn()</w:t>
      </w:r>
      <w:bookmarkEnd w:id="79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793" w:name="_Toc483485389"/>
      <w:r w:rsidRPr="0049064A">
        <w:rPr>
          <w:rFonts w:ascii="Times New Roman" w:hAnsi="Times New Roman" w:cs="Times New Roman"/>
          <w:sz w:val="28"/>
        </w:rPr>
        <w:t>{</w:t>
      </w:r>
      <w:bookmarkEnd w:id="79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4" w:name="_Toc483485390"/>
      <w:r w:rsidRPr="0049064A">
        <w:rPr>
          <w:rFonts w:ascii="Times New Roman" w:hAnsi="Times New Roman" w:cs="Times New Roman"/>
          <w:sz w:val="28"/>
        </w:rPr>
        <w:t>ErrorMessage = null;</w:t>
      </w:r>
      <w:bookmarkEnd w:id="79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5" w:name="_Toc483485391"/>
      <w:r w:rsidRPr="0049064A">
        <w:rPr>
          <w:rFonts w:ascii="Times New Roman" w:hAnsi="Times New Roman" w:cs="Times New Roman"/>
          <w:sz w:val="28"/>
        </w:rPr>
        <w:t>IsBusy = true;</w:t>
      </w:r>
      <w:bookmarkEnd w:id="79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6" w:name="_Toc483485392"/>
      <w:r w:rsidRPr="0049064A">
        <w:rPr>
          <w:rFonts w:ascii="Times New Roman" w:hAnsi="Times New Roman" w:cs="Times New Roman"/>
          <w:sz w:val="28"/>
        </w:rPr>
        <w:t>try</w:t>
      </w:r>
      <w:bookmarkEnd w:id="79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7" w:name="_Toc483485393"/>
      <w:r w:rsidRPr="0049064A">
        <w:rPr>
          <w:rFonts w:ascii="Times New Roman" w:hAnsi="Times New Roman" w:cs="Times New Roman"/>
          <w:sz w:val="28"/>
        </w:rPr>
        <w:t>{</w:t>
      </w:r>
      <w:bookmarkEnd w:id="79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798" w:name="_Toc483485394"/>
      <w:r w:rsidRPr="0049064A">
        <w:rPr>
          <w:rFonts w:ascii="Times New Roman" w:hAnsi="Times New Roman" w:cs="Times New Roman"/>
          <w:sz w:val="28"/>
        </w:rPr>
        <w:t>await ServiceClient.SignIn(UserName, PasswordBox.Password);</w:t>
      </w:r>
      <w:bookmarkEnd w:id="79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799" w:name="_Toc483485395"/>
      <w:r w:rsidRPr="0049064A">
        <w:rPr>
          <w:rFonts w:ascii="Times New Roman" w:hAnsi="Times New Roman" w:cs="Times New Roman"/>
          <w:sz w:val="28"/>
        </w:rPr>
        <w:t>}</w:t>
      </w:r>
      <w:bookmarkEnd w:id="79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0" w:name="_Toc483485396"/>
      <w:r w:rsidRPr="0049064A">
        <w:rPr>
          <w:rFonts w:ascii="Times New Roman" w:hAnsi="Times New Roman" w:cs="Times New Roman"/>
          <w:sz w:val="28"/>
        </w:rPr>
        <w:t>catch (Exception exception)</w:t>
      </w:r>
      <w:bookmarkEnd w:id="80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1" w:name="_Toc483485397"/>
      <w:r w:rsidRPr="0049064A">
        <w:rPr>
          <w:rFonts w:ascii="Times New Roman" w:hAnsi="Times New Roman" w:cs="Times New Roman"/>
          <w:sz w:val="28"/>
        </w:rPr>
        <w:t>{</w:t>
      </w:r>
      <w:bookmarkEnd w:id="80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2" w:name="_Toc483485398"/>
      <w:r w:rsidRPr="0049064A">
        <w:rPr>
          <w:rFonts w:ascii="Times New Roman" w:hAnsi="Times New Roman" w:cs="Times New Roman"/>
          <w:sz w:val="28"/>
        </w:rPr>
        <w:t>ErrorMessage = exception.Message;</w:t>
      </w:r>
      <w:bookmarkEnd w:id="80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3" w:name="_Toc483485399"/>
      <w:r w:rsidRPr="0049064A">
        <w:rPr>
          <w:rFonts w:ascii="Times New Roman" w:hAnsi="Times New Roman" w:cs="Times New Roman"/>
          <w:sz w:val="28"/>
        </w:rPr>
        <w:t>IsBusy = false;</w:t>
      </w:r>
      <w:bookmarkEnd w:id="80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4" w:name="_Toc483485400"/>
      <w:r w:rsidRPr="0049064A">
        <w:rPr>
          <w:rFonts w:ascii="Times New Roman" w:hAnsi="Times New Roman" w:cs="Times New Roman"/>
          <w:sz w:val="28"/>
        </w:rPr>
        <w:t>return;</w:t>
      </w:r>
      <w:bookmarkEnd w:id="80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5" w:name="_Toc483485401"/>
      <w:r w:rsidRPr="0049064A">
        <w:rPr>
          <w:rFonts w:ascii="Times New Roman" w:hAnsi="Times New Roman" w:cs="Times New Roman"/>
          <w:sz w:val="28"/>
        </w:rPr>
        <w:t>}</w:t>
      </w:r>
      <w:bookmarkEnd w:id="80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6" w:name="_Toc483485402"/>
      <w:r w:rsidRPr="0049064A">
        <w:rPr>
          <w:rFonts w:ascii="Times New Roman" w:hAnsi="Times New Roman" w:cs="Times New Roman"/>
          <w:sz w:val="28"/>
        </w:rPr>
        <w:t>if (RememberMe)</w:t>
      </w:r>
      <w:bookmarkEnd w:id="80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07" w:name="_Toc483485403"/>
      <w:r w:rsidRPr="0049064A">
        <w:rPr>
          <w:rFonts w:ascii="Times New Roman" w:hAnsi="Times New Roman" w:cs="Times New Roman"/>
          <w:sz w:val="28"/>
        </w:rPr>
        <w:t>CredentialManager.SaveCredential(UserName, PasswordBox.SecurePassword);</w:t>
      </w:r>
      <w:bookmarkEnd w:id="80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08" w:name="_Toc483485404"/>
      <w:r w:rsidRPr="0049064A">
        <w:rPr>
          <w:rFonts w:ascii="Times New Roman" w:hAnsi="Times New Roman" w:cs="Times New Roman"/>
          <w:sz w:val="28"/>
        </w:rPr>
        <w:t>IsBusy = false;</w:t>
      </w:r>
      <w:bookmarkEnd w:id="80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lastRenderedPageBreak/>
        <w:t xml:space="preserve">            </w:t>
      </w:r>
      <w:bookmarkStart w:id="809" w:name="_Toc483485405"/>
      <w:r w:rsidRPr="0049064A">
        <w:rPr>
          <w:rFonts w:ascii="Times New Roman" w:hAnsi="Times New Roman" w:cs="Times New Roman"/>
          <w:sz w:val="28"/>
        </w:rPr>
        <w:t>ShowMainWindow();</w:t>
      </w:r>
      <w:bookmarkEnd w:id="80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0" w:name="_Toc483485406"/>
      <w:r w:rsidRPr="0049064A">
        <w:rPr>
          <w:rFonts w:ascii="Times New Roman" w:hAnsi="Times New Roman" w:cs="Times New Roman"/>
          <w:sz w:val="28"/>
        </w:rPr>
        <w:t>SignInSucceded?.Invoke(this, EventArgs.Empty);</w:t>
      </w:r>
      <w:bookmarkEnd w:id="81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1" w:name="_Toc483485407"/>
      <w:r w:rsidRPr="0049064A">
        <w:rPr>
          <w:rFonts w:ascii="Times New Roman" w:hAnsi="Times New Roman" w:cs="Times New Roman"/>
          <w:sz w:val="28"/>
        </w:rPr>
        <w:t>}</w:t>
      </w:r>
      <w:bookmarkEnd w:id="81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2" w:name="_Toc483485408"/>
      <w:r w:rsidRPr="0049064A">
        <w:rPr>
          <w:rFonts w:ascii="Times New Roman" w:hAnsi="Times New Roman" w:cs="Times New Roman"/>
          <w:sz w:val="28"/>
        </w:rPr>
        <w:t>private async Task Register()</w:t>
      </w:r>
      <w:bookmarkEnd w:id="81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3" w:name="_Toc483485409"/>
      <w:r w:rsidRPr="0049064A">
        <w:rPr>
          <w:rFonts w:ascii="Times New Roman" w:hAnsi="Times New Roman" w:cs="Times New Roman"/>
          <w:sz w:val="28"/>
        </w:rPr>
        <w:t>{</w:t>
      </w:r>
      <w:bookmarkEnd w:id="81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4" w:name="_Toc483485410"/>
      <w:r w:rsidRPr="0049064A">
        <w:rPr>
          <w:rFonts w:ascii="Times New Roman" w:hAnsi="Times New Roman" w:cs="Times New Roman"/>
          <w:sz w:val="28"/>
        </w:rPr>
        <w:t>var registrationWindow = new RegistrationWindow();</w:t>
      </w:r>
      <w:bookmarkEnd w:id="81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5" w:name="_Toc483485411"/>
      <w:r w:rsidRPr="0049064A">
        <w:rPr>
          <w:rFonts w:ascii="Times New Roman" w:hAnsi="Times New Roman" w:cs="Times New Roman"/>
          <w:sz w:val="28"/>
        </w:rPr>
        <w:t>registrationWindow.ShowDialog();</w:t>
      </w:r>
      <w:bookmarkEnd w:id="81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6" w:name="_Toc483485412"/>
      <w:r w:rsidRPr="0049064A">
        <w:rPr>
          <w:rFonts w:ascii="Times New Roman" w:hAnsi="Times New Roman" w:cs="Times New Roman"/>
          <w:sz w:val="28"/>
        </w:rPr>
        <w:t>}</w:t>
      </w:r>
      <w:bookmarkEnd w:id="81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7" w:name="_Toc483485413"/>
      <w:r w:rsidRPr="0049064A">
        <w:rPr>
          <w:rFonts w:ascii="Times New Roman" w:hAnsi="Times New Roman" w:cs="Times New Roman"/>
          <w:sz w:val="28"/>
        </w:rPr>
        <w:t>private void ShowMainWindow()</w:t>
      </w:r>
      <w:bookmarkEnd w:id="81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18" w:name="_Toc483485414"/>
      <w:r w:rsidRPr="0049064A">
        <w:rPr>
          <w:rFonts w:ascii="Times New Roman" w:hAnsi="Times New Roman" w:cs="Times New Roman"/>
          <w:sz w:val="28"/>
        </w:rPr>
        <w:t>{</w:t>
      </w:r>
      <w:bookmarkEnd w:id="81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19" w:name="_Toc483485415"/>
      <w:r w:rsidRPr="0049064A">
        <w:rPr>
          <w:rFonts w:ascii="Times New Roman" w:hAnsi="Times New Roman" w:cs="Times New Roman"/>
          <w:sz w:val="28"/>
        </w:rPr>
        <w:t>var mainWindow = new MainWindow();</w:t>
      </w:r>
      <w:bookmarkEnd w:id="81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0" w:name="_Toc483485416"/>
      <w:r w:rsidRPr="0049064A">
        <w:rPr>
          <w:rFonts w:ascii="Times New Roman" w:hAnsi="Times New Roman" w:cs="Times New Roman"/>
          <w:sz w:val="28"/>
        </w:rPr>
        <w:t>mainWindow.Show();</w:t>
      </w:r>
      <w:bookmarkEnd w:id="82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1" w:name="_Toc483485417"/>
      <w:r w:rsidRPr="0049064A">
        <w:rPr>
          <w:rFonts w:ascii="Times New Roman" w:hAnsi="Times New Roman" w:cs="Times New Roman"/>
          <w:sz w:val="28"/>
        </w:rPr>
        <w:t>mainWindow.Activate();</w:t>
      </w:r>
      <w:bookmarkEnd w:id="82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2" w:name="_Toc483485418"/>
      <w:r w:rsidRPr="0049064A">
        <w:rPr>
          <w:rFonts w:ascii="Times New Roman" w:hAnsi="Times New Roman" w:cs="Times New Roman"/>
          <w:sz w:val="28"/>
        </w:rPr>
        <w:t>}</w:t>
      </w:r>
      <w:bookmarkEnd w:id="82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3" w:name="_Toc483485419"/>
      <w:r w:rsidRPr="0049064A">
        <w:rPr>
          <w:rFonts w:ascii="Times New Roman" w:hAnsi="Times New Roman" w:cs="Times New Roman"/>
          <w:sz w:val="28"/>
        </w:rPr>
        <w:t>private void InitializeForm()</w:t>
      </w:r>
      <w:bookmarkEnd w:id="823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</w:t>
      </w:r>
      <w:bookmarkStart w:id="824" w:name="_Toc483485420"/>
      <w:r w:rsidRPr="0049064A">
        <w:rPr>
          <w:rFonts w:ascii="Times New Roman" w:hAnsi="Times New Roman" w:cs="Times New Roman"/>
          <w:sz w:val="28"/>
        </w:rPr>
        <w:t>{</w:t>
      </w:r>
      <w:bookmarkEnd w:id="824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5" w:name="_Toc483485421"/>
      <w:r w:rsidRPr="0049064A">
        <w:rPr>
          <w:rFonts w:ascii="Times New Roman" w:hAnsi="Times New Roman" w:cs="Times New Roman"/>
          <w:sz w:val="28"/>
        </w:rPr>
        <w:t>var credential = CredentialManager.GetCredential();</w:t>
      </w:r>
      <w:bookmarkEnd w:id="825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6" w:name="_Toc483485422"/>
      <w:r w:rsidRPr="0049064A">
        <w:rPr>
          <w:rFonts w:ascii="Times New Roman" w:hAnsi="Times New Roman" w:cs="Times New Roman"/>
          <w:sz w:val="28"/>
        </w:rPr>
        <w:t>if (credential != null)</w:t>
      </w:r>
      <w:bookmarkEnd w:id="826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</w:t>
      </w:r>
      <w:bookmarkStart w:id="827" w:name="_Toc483485423"/>
      <w:r w:rsidRPr="0049064A">
        <w:rPr>
          <w:rFonts w:ascii="Times New Roman" w:hAnsi="Times New Roman" w:cs="Times New Roman"/>
          <w:sz w:val="28"/>
        </w:rPr>
        <w:t>{</w:t>
      </w:r>
      <w:bookmarkEnd w:id="827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8" w:name="_Toc483485424"/>
      <w:r w:rsidRPr="0049064A">
        <w:rPr>
          <w:rFonts w:ascii="Times New Roman" w:hAnsi="Times New Roman" w:cs="Times New Roman"/>
          <w:sz w:val="28"/>
        </w:rPr>
        <w:t>RememberMe = true;</w:t>
      </w:r>
      <w:bookmarkEnd w:id="828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29" w:name="_Toc483485425"/>
      <w:r w:rsidRPr="0049064A">
        <w:rPr>
          <w:rFonts w:ascii="Times New Roman" w:hAnsi="Times New Roman" w:cs="Times New Roman"/>
          <w:sz w:val="28"/>
        </w:rPr>
        <w:t>UserName = credential.Item1;</w:t>
      </w:r>
      <w:bookmarkEnd w:id="829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</w:rPr>
        <w:t xml:space="preserve">                </w:t>
      </w:r>
      <w:bookmarkStart w:id="830" w:name="_Toc483485426"/>
      <w:r w:rsidRPr="0049064A">
        <w:rPr>
          <w:rFonts w:ascii="Times New Roman" w:hAnsi="Times New Roman" w:cs="Times New Roman"/>
          <w:sz w:val="28"/>
          <w:lang w:val="ru-RU"/>
        </w:rPr>
        <w:t>PasswordBox.Password = credential.Item2;</w:t>
      </w:r>
      <w:bookmarkEnd w:id="830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    </w:t>
      </w:r>
      <w:bookmarkStart w:id="831" w:name="_Toc483485427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1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    </w:t>
      </w:r>
      <w:bookmarkStart w:id="832" w:name="_Toc483485428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2"/>
    </w:p>
    <w:p w:rsidR="0049064A" w:rsidRPr="0049064A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r w:rsidRPr="0049064A">
        <w:rPr>
          <w:rFonts w:ascii="Times New Roman" w:hAnsi="Times New Roman" w:cs="Times New Roman"/>
          <w:sz w:val="28"/>
          <w:lang w:val="ru-RU"/>
        </w:rPr>
        <w:t xml:space="preserve">    </w:t>
      </w:r>
      <w:bookmarkStart w:id="833" w:name="_Toc483485429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3"/>
    </w:p>
    <w:p w:rsidR="0049064A" w:rsidRPr="00F92137" w:rsidRDefault="0049064A" w:rsidP="0049064A">
      <w:pPr>
        <w:pStyle w:val="af4"/>
        <w:rPr>
          <w:rFonts w:ascii="Times New Roman" w:hAnsi="Times New Roman" w:cs="Times New Roman"/>
          <w:sz w:val="28"/>
          <w:lang w:val="ru-RU"/>
        </w:rPr>
      </w:pPr>
      <w:bookmarkStart w:id="834" w:name="_Toc483485430"/>
      <w:r w:rsidRPr="0049064A">
        <w:rPr>
          <w:rFonts w:ascii="Times New Roman" w:hAnsi="Times New Roman" w:cs="Times New Roman"/>
          <w:sz w:val="28"/>
          <w:lang w:val="ru-RU"/>
        </w:rPr>
        <w:t>}</w:t>
      </w:r>
      <w:bookmarkEnd w:id="834"/>
    </w:p>
    <w:sectPr w:rsidR="0049064A" w:rsidRPr="00F92137" w:rsidSect="00F92137">
      <w:headerReference w:type="even" r:id="rId37"/>
      <w:headerReference w:type="default" r:id="rId38"/>
      <w:footerReference w:type="even" r:id="rId39"/>
      <w:footerReference w:type="default" r:id="rId40"/>
      <w:headerReference w:type="first" r:id="rId41"/>
      <w:footerReference w:type="first" r:id="rId42"/>
      <w:pgSz w:w="11906" w:h="16838"/>
      <w:pgMar w:top="1134" w:right="851" w:bottom="1134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104A2" w:rsidRDefault="007104A2" w:rsidP="003778D8">
      <w:pPr>
        <w:spacing w:after="0" w:line="240" w:lineRule="auto"/>
      </w:pPr>
      <w:r>
        <w:separator/>
      </w:r>
    </w:p>
  </w:endnote>
  <w:endnote w:type="continuationSeparator" w:id="0">
    <w:p w:rsidR="007104A2" w:rsidRDefault="007104A2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imes New Roman CYR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Content>
      <w:p w:rsidR="005C09F7" w:rsidRPr="00F16B43" w:rsidRDefault="005C09F7">
        <w:pPr>
          <w:pStyle w:val="af1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514C14">
          <w:rPr>
            <w:noProof/>
          </w:rPr>
          <w:t>41</w:t>
        </w:r>
        <w:r w:rsidRPr="00F16B43">
          <w:fldChar w:fldCharType="end"/>
        </w:r>
      </w:p>
    </w:sdtContent>
  </w:sdt>
  <w:p w:rsidR="005C09F7" w:rsidRDefault="005C09F7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104A2" w:rsidRDefault="007104A2" w:rsidP="003778D8">
      <w:pPr>
        <w:spacing w:after="0" w:line="240" w:lineRule="auto"/>
      </w:pPr>
      <w:r>
        <w:separator/>
      </w:r>
    </w:p>
  </w:footnote>
  <w:footnote w:type="continuationSeparator" w:id="0">
    <w:p w:rsidR="007104A2" w:rsidRDefault="007104A2" w:rsidP="003778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af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af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C09F7" w:rsidRDefault="005C09F7">
    <w:pPr>
      <w:pStyle w:val="af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16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9"/>
  </w:num>
  <w:num w:numId="4">
    <w:abstractNumId w:val="19"/>
  </w:num>
  <w:num w:numId="5">
    <w:abstractNumId w:val="6"/>
  </w:num>
  <w:num w:numId="6">
    <w:abstractNumId w:val="21"/>
  </w:num>
  <w:num w:numId="7">
    <w:abstractNumId w:val="14"/>
  </w:num>
  <w:num w:numId="8">
    <w:abstractNumId w:val="12"/>
  </w:num>
  <w:num w:numId="9">
    <w:abstractNumId w:val="17"/>
  </w:num>
  <w:num w:numId="10">
    <w:abstractNumId w:val="20"/>
  </w:num>
  <w:num w:numId="11">
    <w:abstractNumId w:val="5"/>
  </w:num>
  <w:num w:numId="12">
    <w:abstractNumId w:val="11"/>
  </w:num>
  <w:num w:numId="13">
    <w:abstractNumId w:val="13"/>
  </w:num>
  <w:num w:numId="14">
    <w:abstractNumId w:val="3"/>
  </w:num>
  <w:num w:numId="15">
    <w:abstractNumId w:val="22"/>
  </w:num>
  <w:num w:numId="16">
    <w:abstractNumId w:val="15"/>
  </w:num>
  <w:num w:numId="17">
    <w:abstractNumId w:val="0"/>
  </w:num>
  <w:num w:numId="18">
    <w:abstractNumId w:val="8"/>
  </w:num>
  <w:num w:numId="19">
    <w:abstractNumId w:val="18"/>
  </w:num>
  <w:num w:numId="20">
    <w:abstractNumId w:val="16"/>
  </w:num>
  <w:num w:numId="21">
    <w:abstractNumId w:val="4"/>
  </w:num>
  <w:num w:numId="22">
    <w:abstractNumId w:val="7"/>
  </w:num>
  <w:num w:numId="23">
    <w:abstractNumId w:val="2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5871"/>
    <w:rsid w:val="000063A6"/>
    <w:rsid w:val="0001363B"/>
    <w:rsid w:val="00030C37"/>
    <w:rsid w:val="00052003"/>
    <w:rsid w:val="00054D2A"/>
    <w:rsid w:val="00055DBA"/>
    <w:rsid w:val="00085619"/>
    <w:rsid w:val="000D3901"/>
    <w:rsid w:val="001157F6"/>
    <w:rsid w:val="001457DB"/>
    <w:rsid w:val="001601C6"/>
    <w:rsid w:val="001B2921"/>
    <w:rsid w:val="001B2A35"/>
    <w:rsid w:val="001C42A6"/>
    <w:rsid w:val="001C7AF8"/>
    <w:rsid w:val="001F3EE0"/>
    <w:rsid w:val="0020361A"/>
    <w:rsid w:val="00205D6A"/>
    <w:rsid w:val="00211EC0"/>
    <w:rsid w:val="002526F7"/>
    <w:rsid w:val="00276E5B"/>
    <w:rsid w:val="00291F4F"/>
    <w:rsid w:val="002B265C"/>
    <w:rsid w:val="00314879"/>
    <w:rsid w:val="00341311"/>
    <w:rsid w:val="00341D96"/>
    <w:rsid w:val="003474CF"/>
    <w:rsid w:val="00351CDD"/>
    <w:rsid w:val="003778D8"/>
    <w:rsid w:val="00420FDE"/>
    <w:rsid w:val="00431E5C"/>
    <w:rsid w:val="004322E6"/>
    <w:rsid w:val="00456E67"/>
    <w:rsid w:val="00480D0F"/>
    <w:rsid w:val="0049064A"/>
    <w:rsid w:val="00497ABA"/>
    <w:rsid w:val="004D1E7E"/>
    <w:rsid w:val="004D3AC4"/>
    <w:rsid w:val="004F1D17"/>
    <w:rsid w:val="004F7E52"/>
    <w:rsid w:val="005029D7"/>
    <w:rsid w:val="00506C88"/>
    <w:rsid w:val="00514C14"/>
    <w:rsid w:val="00537E82"/>
    <w:rsid w:val="005823E2"/>
    <w:rsid w:val="00595C03"/>
    <w:rsid w:val="005A2F22"/>
    <w:rsid w:val="005B5EF4"/>
    <w:rsid w:val="005C09F7"/>
    <w:rsid w:val="005D0038"/>
    <w:rsid w:val="005E294A"/>
    <w:rsid w:val="005F1072"/>
    <w:rsid w:val="00603BBB"/>
    <w:rsid w:val="00606DB2"/>
    <w:rsid w:val="00634334"/>
    <w:rsid w:val="006939E3"/>
    <w:rsid w:val="00696ADA"/>
    <w:rsid w:val="006E3013"/>
    <w:rsid w:val="006E797F"/>
    <w:rsid w:val="006F34A2"/>
    <w:rsid w:val="006F7B8B"/>
    <w:rsid w:val="006F7BE0"/>
    <w:rsid w:val="0070039F"/>
    <w:rsid w:val="0070742C"/>
    <w:rsid w:val="007104A2"/>
    <w:rsid w:val="00734DE5"/>
    <w:rsid w:val="00736553"/>
    <w:rsid w:val="00737BB5"/>
    <w:rsid w:val="007416BC"/>
    <w:rsid w:val="00775B77"/>
    <w:rsid w:val="00784182"/>
    <w:rsid w:val="007A2647"/>
    <w:rsid w:val="007A6F02"/>
    <w:rsid w:val="007D01DA"/>
    <w:rsid w:val="007F6E04"/>
    <w:rsid w:val="00802151"/>
    <w:rsid w:val="008342DD"/>
    <w:rsid w:val="008358BB"/>
    <w:rsid w:val="008366D0"/>
    <w:rsid w:val="008404AA"/>
    <w:rsid w:val="00864154"/>
    <w:rsid w:val="00872E85"/>
    <w:rsid w:val="008A1249"/>
    <w:rsid w:val="008A471C"/>
    <w:rsid w:val="008C314A"/>
    <w:rsid w:val="008E78D0"/>
    <w:rsid w:val="00924F25"/>
    <w:rsid w:val="00930634"/>
    <w:rsid w:val="00950648"/>
    <w:rsid w:val="009B66A6"/>
    <w:rsid w:val="009B77D5"/>
    <w:rsid w:val="009C5006"/>
    <w:rsid w:val="009F2419"/>
    <w:rsid w:val="009F5871"/>
    <w:rsid w:val="00A054F6"/>
    <w:rsid w:val="00A10641"/>
    <w:rsid w:val="00A1686D"/>
    <w:rsid w:val="00A20E06"/>
    <w:rsid w:val="00A466CC"/>
    <w:rsid w:val="00AC6718"/>
    <w:rsid w:val="00B12BF2"/>
    <w:rsid w:val="00B15117"/>
    <w:rsid w:val="00B650C1"/>
    <w:rsid w:val="00BD46B0"/>
    <w:rsid w:val="00C2077C"/>
    <w:rsid w:val="00C74855"/>
    <w:rsid w:val="00C84D18"/>
    <w:rsid w:val="00CB7A7C"/>
    <w:rsid w:val="00CD4548"/>
    <w:rsid w:val="00CD5272"/>
    <w:rsid w:val="00CD6E20"/>
    <w:rsid w:val="00CE096F"/>
    <w:rsid w:val="00D10852"/>
    <w:rsid w:val="00D15183"/>
    <w:rsid w:val="00D15FA2"/>
    <w:rsid w:val="00D416E8"/>
    <w:rsid w:val="00D577DF"/>
    <w:rsid w:val="00D77628"/>
    <w:rsid w:val="00DB5403"/>
    <w:rsid w:val="00DB5F4F"/>
    <w:rsid w:val="00E22A57"/>
    <w:rsid w:val="00E45B76"/>
    <w:rsid w:val="00E739AD"/>
    <w:rsid w:val="00EC4AE2"/>
    <w:rsid w:val="00F16B43"/>
    <w:rsid w:val="00F660C3"/>
    <w:rsid w:val="00F86F30"/>
    <w:rsid w:val="00F92137"/>
    <w:rsid w:val="00FB17F6"/>
    <w:rsid w:val="00FB2C1B"/>
    <w:rsid w:val="00FD161A"/>
    <w:rsid w:val="00FD365B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83ED5A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924F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0">
    <w:name w:val="heading 2"/>
    <w:basedOn w:val="a"/>
    <w:next w:val="a"/>
    <w:link w:val="21"/>
    <w:uiPriority w:val="9"/>
    <w:qFormat/>
    <w:rsid w:val="00A20E06"/>
    <w:pPr>
      <w:keepNext/>
      <w:spacing w:after="0" w:line="36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3">
    <w:name w:val="heading 3"/>
    <w:basedOn w:val="a"/>
    <w:next w:val="a"/>
    <w:link w:val="30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924F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A20E06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30">
    <w:name w:val="Заголовок 3 Знак"/>
    <w:basedOn w:val="a0"/>
    <w:link w:val="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a5">
    <w:name w:val="List Paragraph"/>
    <w:basedOn w:val="a"/>
    <w:link w:val="a6"/>
    <w:uiPriority w:val="34"/>
    <w:qFormat/>
    <w:rsid w:val="00D577DF"/>
    <w:pPr>
      <w:ind w:left="720"/>
      <w:contextualSpacing/>
    </w:pPr>
  </w:style>
  <w:style w:type="character" w:customStyle="1" w:styleId="a6">
    <w:name w:val="Абзац списка Знак"/>
    <w:link w:val="a5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a"/>
    <w:link w:val="22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2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7">
    <w:name w:val="Титульный лист"/>
    <w:basedOn w:val="a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8">
    <w:name w:val="Диплом"/>
    <w:basedOn w:val="a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9">
    <w:name w:val="Содержание"/>
    <w:basedOn w:val="a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aa">
    <w:name w:val="Body Text"/>
    <w:basedOn w:val="a"/>
    <w:link w:val="ab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ab">
    <w:name w:val="Основной текст Знак"/>
    <w:basedOn w:val="a0"/>
    <w:link w:val="aa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ac">
    <w:name w:val="Body Text Indent"/>
    <w:basedOn w:val="a"/>
    <w:link w:val="ad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ad">
    <w:name w:val="Основной текст с отступом Знак"/>
    <w:basedOn w:val="a0"/>
    <w:link w:val="ac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31">
    <w:name w:val="Body Text Indent 3"/>
    <w:basedOn w:val="a"/>
    <w:link w:val="32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32">
    <w:name w:val="Основной текст с отступом 3 Знак"/>
    <w:basedOn w:val="a0"/>
    <w:link w:val="31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a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e">
    <w:name w:val="Таблица"/>
    <w:basedOn w:val="a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a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">
    <w:name w:val="HTML Preformatted"/>
    <w:basedOn w:val="a"/>
    <w:link w:val="HTML0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af">
    <w:name w:val="header"/>
    <w:basedOn w:val="a"/>
    <w:link w:val="af0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3778D8"/>
    <w:rPr>
      <w:rFonts w:eastAsiaTheme="minorEastAsia"/>
      <w:lang w:eastAsia="ru-RU"/>
    </w:rPr>
  </w:style>
  <w:style w:type="paragraph" w:styleId="af1">
    <w:name w:val="footer"/>
    <w:basedOn w:val="a"/>
    <w:link w:val="af2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3778D8"/>
    <w:rPr>
      <w:rFonts w:eastAsiaTheme="minorEastAsia"/>
      <w:lang w:eastAsia="ru-RU"/>
    </w:rPr>
  </w:style>
  <w:style w:type="paragraph" w:styleId="af3">
    <w:name w:val="Normal (Web)"/>
    <w:basedOn w:val="a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f4">
    <w:name w:val="Текст программы"/>
    <w:basedOn w:val="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rFonts w:ascii="Times New Roman" w:eastAsia="Times New Roman" w:hAnsi="Times New Roman" w:cs="Times New Roman"/>
      <w:caps/>
      <w:color w:val="auto"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f5">
    <w:name w:val="Подпись таблицы ПЗ"/>
    <w:basedOn w:val="a"/>
    <w:next w:val="a"/>
    <w:link w:val="af6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f6">
    <w:name w:val="Подпись таблицы ПЗ Знак"/>
    <w:link w:val="af5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af7">
    <w:name w:val="caption"/>
    <w:basedOn w:val="a"/>
    <w:next w:val="a"/>
    <w:link w:val="af8"/>
    <w:qFormat/>
    <w:rsid w:val="007D01DA"/>
    <w:pPr>
      <w:spacing w:after="0" w:line="240" w:lineRule="auto"/>
      <w:jc w:val="right"/>
    </w:pPr>
    <w:rPr>
      <w:rFonts w:eastAsia="Times New Roman" w:cs="Times New Roman"/>
      <w:szCs w:val="20"/>
    </w:rPr>
  </w:style>
  <w:style w:type="character" w:customStyle="1" w:styleId="af8">
    <w:name w:val="Название объекта Знак"/>
    <w:link w:val="af7"/>
    <w:rsid w:val="007D01DA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9">
    <w:name w:val="Формула"/>
    <w:basedOn w:val="a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aa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aa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a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a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a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a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afa">
    <w:name w:val="TOC Heading"/>
    <w:basedOn w:val="1"/>
    <w:next w:val="a"/>
    <w:uiPriority w:val="39"/>
    <w:semiHidden/>
    <w:unhideWhenUsed/>
    <w:qFormat/>
    <w:rsid w:val="008A1249"/>
    <w:pPr>
      <w:outlineLvl w:val="9"/>
    </w:pPr>
  </w:style>
  <w:style w:type="paragraph" w:styleId="33">
    <w:name w:val="toc 3"/>
    <w:basedOn w:val="a"/>
    <w:next w:val="a"/>
    <w:autoRedefine/>
    <w:uiPriority w:val="39"/>
    <w:unhideWhenUsed/>
    <w:rsid w:val="008A1249"/>
    <w:pPr>
      <w:spacing w:after="100"/>
      <w:ind w:left="440"/>
    </w:pPr>
  </w:style>
  <w:style w:type="paragraph" w:styleId="12">
    <w:name w:val="toc 1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23">
    <w:name w:val="toc 2"/>
    <w:basedOn w:val="a"/>
    <w:next w:val="a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afb">
    <w:name w:val="Hyperlink"/>
    <w:basedOn w:val="a0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fc">
    <w:name w:val="Содержимое таблицы"/>
    <w:basedOn w:val="a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4">
    <w:name w:val="toc 4"/>
    <w:basedOn w:val="a"/>
    <w:next w:val="a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6">
    <w:name w:val="toc 6"/>
    <w:basedOn w:val="a"/>
    <w:next w:val="a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7">
    <w:name w:val="toc 7"/>
    <w:basedOn w:val="a"/>
    <w:next w:val="a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8">
    <w:name w:val="toc 8"/>
    <w:basedOn w:val="a"/>
    <w:next w:val="a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9">
    <w:name w:val="toc 9"/>
    <w:basedOn w:val="a"/>
    <w:next w:val="a"/>
    <w:autoRedefine/>
    <w:uiPriority w:val="39"/>
    <w:unhideWhenUsed/>
    <w:rsid w:val="009F2419"/>
    <w:pPr>
      <w:spacing w:after="100" w:line="259" w:lineRule="auto"/>
      <w:ind w:left="1760"/>
    </w:pPr>
  </w:style>
  <w:style w:type="character" w:styleId="afd">
    <w:name w:val="Mention"/>
    <w:basedOn w:val="a0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fe">
    <w:name w:val="Формулы"/>
    <w:basedOn w:val="a"/>
    <w:link w:val="aff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ff">
    <w:name w:val="Формулы Знак"/>
    <w:basedOn w:val="a0"/>
    <w:link w:val="afe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ff0">
    <w:name w:val="МойКурсачСтиль"/>
    <w:basedOn w:val="a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1.bin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image" Target="media/image25.png"/><Relationship Id="rId42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8.emf"/><Relationship Id="rId33" Type="http://schemas.openxmlformats.org/officeDocument/2006/relationships/image" Target="media/image24.png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png"/><Relationship Id="rId41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header" Target="header1.xml"/><Relationship Id="rId40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oleObject" Target="embeddings/oleObject2.bin"/><Relationship Id="rId36" Type="http://schemas.openxmlformats.org/officeDocument/2006/relationships/oleObject" Target="embeddings/oleObject3.bin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emf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3979AC-F5E4-4494-9BD5-01619007FB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75</Pages>
  <Words>14331</Words>
  <Characters>81691</Characters>
  <Application>Microsoft Office Word</Application>
  <DocSecurity>0</DocSecurity>
  <Lines>680</Lines>
  <Paragraphs>19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5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Mahouni</dc:creator>
  <cp:lastModifiedBy>Aliaksandr Zhytnitski</cp:lastModifiedBy>
  <cp:revision>5</cp:revision>
  <dcterms:created xsi:type="dcterms:W3CDTF">2017-05-29T01:14:00Z</dcterms:created>
  <dcterms:modified xsi:type="dcterms:W3CDTF">2017-05-29T09:18:00Z</dcterms:modified>
</cp:coreProperties>
</file>